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2C0B5E" w14:textId="7733B234" w:rsidR="004659C3" w:rsidRPr="00735447" w:rsidRDefault="004659C3" w:rsidP="004659C3">
      <w:pPr>
        <w:jc w:val="center"/>
        <w:rPr>
          <w:rFonts w:ascii="Arial" w:hAnsi="Arial" w:cs="Arial"/>
          <w:b/>
        </w:rPr>
      </w:pPr>
      <w:bookmarkStart w:id="0" w:name="_GoBack"/>
      <w:bookmarkEnd w:id="0"/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22"/>
        <w:gridCol w:w="6074"/>
      </w:tblGrid>
      <w:tr w:rsidR="007960CE" w:rsidRPr="00735447" w14:paraId="688F919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DBE306" w14:textId="54384041" w:rsidR="00682084" w:rsidRPr="00735447" w:rsidRDefault="00682084" w:rsidP="00682084">
            <w:pPr>
              <w:spacing w:after="0" w:line="240" w:lineRule="auto"/>
              <w:rPr>
                <w:rFonts w:ascii="Arial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A12184" w14:textId="383D9FBD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7960CE" w:rsidRPr="00735447" w14:paraId="7454C64F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BB1AAC" w14:textId="77777777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35447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  <w:p w14:paraId="10FB1AB8" w14:textId="77777777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0C3CBD58" w14:textId="226A78C3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69A797F2" w14:textId="77777777" w:rsidR="00273446" w:rsidRPr="00735447" w:rsidRDefault="00273446" w:rsidP="0068208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66D1D12E" w14:textId="11388ACD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35447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68255E" w14:textId="321D203C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lang w:eastAsia="es-GT"/>
              </w:rPr>
              <w:t xml:space="preserve">209 Viceministerio de Sanidad Agropecuaria y Regulaciones. Dirección de </w:t>
            </w:r>
            <w:r w:rsidR="00273446" w:rsidRPr="00735447">
              <w:rPr>
                <w:rFonts w:ascii="Arial" w:eastAsia="Times New Roman" w:hAnsi="Arial" w:cs="Arial"/>
                <w:lang w:eastAsia="es-GT"/>
              </w:rPr>
              <w:t xml:space="preserve">Fitozoogenética y Recursos Nativos del </w:t>
            </w:r>
            <w:r w:rsidRPr="00735447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  <w:p w14:paraId="1A52C4CE" w14:textId="208A9CD4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lang w:eastAsia="es-GT"/>
              </w:rPr>
              <w:t xml:space="preserve">Fase de </w:t>
            </w:r>
            <w:r w:rsidR="00273446" w:rsidRPr="00735447">
              <w:rPr>
                <w:rFonts w:ascii="Arial" w:eastAsia="Times New Roman" w:hAnsi="Arial" w:cs="Arial"/>
                <w:lang w:eastAsia="es-GT"/>
              </w:rPr>
              <w:t>Diagnóstico</w:t>
            </w:r>
            <w:r w:rsidRPr="00735447">
              <w:rPr>
                <w:rFonts w:ascii="Arial" w:eastAsia="Times New Roman" w:hAnsi="Arial" w:cs="Arial"/>
                <w:lang w:eastAsia="es-GT"/>
              </w:rPr>
              <w:t xml:space="preserve"> y Rediseño</w:t>
            </w:r>
          </w:p>
        </w:tc>
      </w:tr>
      <w:tr w:rsidR="00682084" w:rsidRPr="00735447" w14:paraId="0AB95AFC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48BCBB" w14:textId="6D610BA3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7D51D6" w14:textId="69C05E55" w:rsidR="00682084" w:rsidRPr="00735447" w:rsidRDefault="00682084" w:rsidP="00682084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60B9575D" w14:textId="77777777" w:rsidR="00752071" w:rsidRPr="00735447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1596500" w14:textId="77777777" w:rsidR="00F00C9B" w:rsidRPr="00735447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735447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D847F27" w14:textId="77777777" w:rsidR="008C3C67" w:rsidRPr="0073544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73E6C3BC" w14:textId="5DA8A5BC" w:rsidR="00752071" w:rsidRPr="0073544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735447">
        <w:rPr>
          <w:rFonts w:ascii="Arial" w:eastAsia="Times New Roman" w:hAnsi="Arial" w:cs="Arial"/>
          <w:b/>
          <w:bCs/>
          <w:lang w:eastAsia="es-GT"/>
        </w:rPr>
        <w:t>I</w:t>
      </w:r>
      <w:r w:rsidR="00AF6AA2" w:rsidRPr="00735447">
        <w:rPr>
          <w:rFonts w:ascii="Arial" w:eastAsia="Times New Roman" w:hAnsi="Arial" w:cs="Arial"/>
          <w:b/>
          <w:bCs/>
          <w:lang w:eastAsia="es-GT"/>
        </w:rPr>
        <w:t>nstrucciones</w:t>
      </w:r>
      <w:r w:rsidR="005F009F" w:rsidRPr="00735447">
        <w:rPr>
          <w:rFonts w:ascii="Arial" w:eastAsia="Times New Roman" w:hAnsi="Arial" w:cs="Arial"/>
          <w:b/>
          <w:bCs/>
          <w:lang w:eastAsia="es-GT"/>
        </w:rPr>
        <w:t xml:space="preserve">: </w:t>
      </w:r>
      <w:r w:rsidR="005F009F" w:rsidRPr="00735447">
        <w:rPr>
          <w:rFonts w:ascii="Arial" w:eastAsia="Times New Roman" w:hAnsi="Arial" w:cs="Arial"/>
          <w:bCs/>
          <w:lang w:eastAsia="es-GT"/>
        </w:rPr>
        <w:t>De</w:t>
      </w:r>
      <w:r w:rsidRPr="00735447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8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7960CE" w:rsidRPr="00735447" w14:paraId="4C20E67B" w14:textId="77777777" w:rsidTr="00E93F84">
        <w:tc>
          <w:tcPr>
            <w:tcW w:w="571" w:type="dxa"/>
          </w:tcPr>
          <w:p w14:paraId="76F00A3D" w14:textId="77777777" w:rsidR="008C3C67" w:rsidRPr="00735447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735447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252" w:type="dxa"/>
          </w:tcPr>
          <w:p w14:paraId="71C5CB9B" w14:textId="77777777" w:rsidR="008C3C67" w:rsidRPr="00735447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7960CE" w:rsidRPr="00735447" w14:paraId="03AB3FD8" w14:textId="77777777" w:rsidTr="00E93F84">
        <w:tc>
          <w:tcPr>
            <w:tcW w:w="571" w:type="dxa"/>
          </w:tcPr>
          <w:p w14:paraId="2536C930" w14:textId="77777777" w:rsidR="009C1CF1" w:rsidRPr="0073544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1</w:t>
            </w:r>
          </w:p>
        </w:tc>
        <w:tc>
          <w:tcPr>
            <w:tcW w:w="9252" w:type="dxa"/>
          </w:tcPr>
          <w:p w14:paraId="41D0FB5F" w14:textId="77777777" w:rsidR="009C1CF1" w:rsidRPr="00735447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35447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5344633" w14:textId="36ACF118" w:rsidR="00235B9A" w:rsidRPr="00735447" w:rsidRDefault="00235B9A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3A9FFDC" w14:textId="77777777" w:rsidR="008A0817" w:rsidRPr="00735447" w:rsidRDefault="008A0817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FE912A2" w14:textId="11BA3F18" w:rsidR="00235B9A" w:rsidRPr="00735447" w:rsidRDefault="005F712C" w:rsidP="005F712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735447">
              <w:rPr>
                <w:rFonts w:ascii="Arial" w:eastAsia="Times New Roman" w:hAnsi="Arial" w:cs="Arial"/>
                <w:b/>
                <w:bCs/>
              </w:rPr>
              <w:t>LICENCIA DE COMERCIALIZACION DE SEMILLAS, PARTES DE PLANTAS Y PLANTAS FRUTALES CERTIFICADAS.</w:t>
            </w:r>
          </w:p>
          <w:p w14:paraId="3113344A" w14:textId="77777777" w:rsidR="002856C1" w:rsidRPr="00735447" w:rsidRDefault="002856C1" w:rsidP="005F712C">
            <w:pPr>
              <w:spacing w:after="0" w:line="240" w:lineRule="auto"/>
              <w:jc w:val="center"/>
              <w:rPr>
                <w:rFonts w:ascii="Arial" w:hAnsi="Arial" w:cs="Arial"/>
                <w:bCs/>
              </w:rPr>
            </w:pPr>
          </w:p>
          <w:p w14:paraId="0CE567E9" w14:textId="712885C4" w:rsidR="00FB01BB" w:rsidRPr="00735447" w:rsidRDefault="00FB01BB" w:rsidP="00FB01B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35447">
              <w:rPr>
                <w:rFonts w:ascii="Arial" w:hAnsi="Arial" w:cs="Arial"/>
                <w:bCs/>
              </w:rPr>
              <w:t xml:space="preserve">Si está </w:t>
            </w:r>
            <w:r w:rsidR="007960CE" w:rsidRPr="00735447">
              <w:rPr>
                <w:rFonts w:ascii="Arial" w:hAnsi="Arial" w:cs="Arial"/>
                <w:bCs/>
              </w:rPr>
              <w:t>s</w:t>
            </w:r>
            <w:r w:rsidRPr="00735447">
              <w:rPr>
                <w:rFonts w:ascii="Arial" w:hAnsi="Arial" w:cs="Arial"/>
                <w:bCs/>
              </w:rPr>
              <w:t>istematizado</w:t>
            </w:r>
          </w:p>
          <w:p w14:paraId="14A471B7" w14:textId="791BD95D" w:rsidR="00DC3980" w:rsidRPr="00735447" w:rsidRDefault="00DC3980" w:rsidP="00CD77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hAnsi="Arial" w:cs="Arial"/>
                <w:bCs/>
              </w:rPr>
            </w:pPr>
          </w:p>
        </w:tc>
      </w:tr>
      <w:tr w:rsidR="007960CE" w:rsidRPr="00735447" w14:paraId="29FC7B12" w14:textId="77777777" w:rsidTr="00E93F84">
        <w:trPr>
          <w:trHeight w:val="4559"/>
        </w:trPr>
        <w:tc>
          <w:tcPr>
            <w:tcW w:w="571" w:type="dxa"/>
          </w:tcPr>
          <w:p w14:paraId="5BBCE416" w14:textId="77777777" w:rsidR="008C3C67" w:rsidRPr="0073544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hAnsi="Arial" w:cs="Arial"/>
              </w:rPr>
              <w:t>2</w:t>
            </w:r>
          </w:p>
        </w:tc>
        <w:tc>
          <w:tcPr>
            <w:tcW w:w="9252" w:type="dxa"/>
          </w:tcPr>
          <w:p w14:paraId="7886F6AE" w14:textId="2A70CAAC" w:rsidR="008C3C67" w:rsidRPr="00735447" w:rsidRDefault="00CD773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  <w:b/>
                <w:bCs/>
              </w:rPr>
              <w:t>DIAGNÓ</w:t>
            </w:r>
            <w:r w:rsidR="003A3867" w:rsidRPr="00735447">
              <w:rPr>
                <w:rFonts w:ascii="Arial" w:hAnsi="Arial" w:cs="Arial"/>
                <w:b/>
                <w:bCs/>
              </w:rPr>
              <w:t>STICO LEGAL</w:t>
            </w:r>
            <w:r w:rsidR="00B8491A" w:rsidRPr="00735447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735447">
              <w:rPr>
                <w:rFonts w:ascii="Arial" w:hAnsi="Arial" w:cs="Arial"/>
                <w:b/>
                <w:bCs/>
              </w:rPr>
              <w:t>O</w:t>
            </w:r>
            <w:r w:rsidR="00B8491A" w:rsidRPr="00735447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1E1937D" w14:textId="0E9189AA" w:rsidR="00565C91" w:rsidRPr="00735447" w:rsidRDefault="00565C91" w:rsidP="007960CE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lang w:val="es-ES" w:eastAsia="es-ES"/>
              </w:rPr>
              <w:t>Decreto Ley de Re</w:t>
            </w:r>
            <w:r w:rsidR="007960CE" w:rsidRPr="00735447">
              <w:rPr>
                <w:rFonts w:ascii="Arial" w:eastAsia="Times New Roman" w:hAnsi="Arial" w:cs="Arial"/>
                <w:lang w:val="es-ES" w:eastAsia="es-ES"/>
              </w:rPr>
              <w:t>glamento del 12 de mayo de 1961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7960CE" w:rsidRPr="00735447">
              <w:rPr>
                <w:rFonts w:ascii="Arial" w:eastAsia="Times New Roman" w:hAnsi="Arial" w:cs="Arial"/>
                <w:lang w:val="es-ES" w:eastAsia="es-ES"/>
              </w:rPr>
              <w:t>P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>residente de la República, Normas Reglamentarias para la Producción, Certificación y Comercialización de Semillas Agrícolas y Forestales.</w:t>
            </w:r>
          </w:p>
          <w:p w14:paraId="375F28C4" w14:textId="3D47EB3E" w:rsidR="00565C91" w:rsidRPr="00735447" w:rsidRDefault="00565C91" w:rsidP="007960CE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lang w:val="es-ES" w:eastAsia="es-ES"/>
              </w:rPr>
              <w:t>Reg</w:t>
            </w:r>
            <w:r w:rsidR="007960CE" w:rsidRPr="00735447">
              <w:rPr>
                <w:rFonts w:ascii="Arial" w:eastAsia="Times New Roman" w:hAnsi="Arial" w:cs="Arial"/>
                <w:lang w:val="es-ES" w:eastAsia="es-ES"/>
              </w:rPr>
              <w:t>lamento del 19 de enero de 1962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7960CE" w:rsidRPr="00735447">
              <w:rPr>
                <w:rFonts w:ascii="Arial" w:eastAsia="Times New Roman" w:hAnsi="Arial" w:cs="Arial"/>
                <w:lang w:val="es-ES" w:eastAsia="es-ES"/>
              </w:rPr>
              <w:t>P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residente de la República, Reglamento de Condiciones y Requisitos Básicos para los Semilleristas, en base en el artículo 2° literal h) </w:t>
            </w:r>
          </w:p>
          <w:p w14:paraId="4F789BE9" w14:textId="47715B76" w:rsidR="00565C91" w:rsidRPr="00735447" w:rsidRDefault="00565C91" w:rsidP="007960CE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lang w:val="es-ES" w:eastAsia="es-ES"/>
              </w:rPr>
              <w:t>Acue</w:t>
            </w:r>
            <w:r w:rsidR="007960CE" w:rsidRPr="00735447">
              <w:rPr>
                <w:rFonts w:ascii="Arial" w:eastAsia="Times New Roman" w:hAnsi="Arial" w:cs="Arial"/>
                <w:lang w:val="es-ES" w:eastAsia="es-ES"/>
              </w:rPr>
              <w:t>rdo Ministerial número 012-2010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 del Ministro de Agricultura, Ganadería y Alimentación, los requisitos para obtener el registro de variedades vegetales de uso agrícola.</w:t>
            </w:r>
          </w:p>
          <w:p w14:paraId="5F1051F6" w14:textId="180CA6B4" w:rsidR="00565C91" w:rsidRPr="00735447" w:rsidRDefault="00565C91" w:rsidP="007960CE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Acuerdo Ministerial número 176-2012 </w:t>
            </w:r>
            <w:r w:rsidR="00D320CB" w:rsidRPr="00735447">
              <w:rPr>
                <w:rFonts w:ascii="Arial" w:eastAsia="Times New Roman" w:hAnsi="Arial" w:cs="Arial"/>
                <w:lang w:val="es-ES" w:eastAsia="es-ES"/>
              </w:rPr>
              <w:t xml:space="preserve">del </w:t>
            </w:r>
            <w:r w:rsidR="00FB01BB" w:rsidRPr="00735447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CE243C" w:rsidRPr="00735447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establece los Requisitos aplicables para la producción de semilla, partes de plantas y plantas de cítricos.</w:t>
            </w:r>
          </w:p>
          <w:p w14:paraId="10252EA0" w14:textId="5CB32039" w:rsidR="00565C91" w:rsidRPr="00735447" w:rsidRDefault="00565C91" w:rsidP="007960CE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Acuerdo Ministerial número 585-2006 </w:t>
            </w:r>
            <w:r w:rsidR="00D320CB" w:rsidRPr="00735447">
              <w:rPr>
                <w:rFonts w:ascii="Arial" w:eastAsia="Times New Roman" w:hAnsi="Arial" w:cs="Arial"/>
                <w:lang w:val="es-ES" w:eastAsia="es-ES"/>
              </w:rPr>
              <w:t xml:space="preserve">del </w:t>
            </w:r>
            <w:r w:rsidR="00FB01BB" w:rsidRPr="00735447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CE243C" w:rsidRPr="00735447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 establece los Requisitos aplicables para la producción de semilla, partes de plantas y plantas de aguacate.</w:t>
            </w:r>
          </w:p>
          <w:p w14:paraId="137F58DD" w14:textId="62CEA770" w:rsidR="00565C91" w:rsidRPr="00735447" w:rsidRDefault="00565C91" w:rsidP="007960CE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lang w:val="es-ES" w:eastAsia="es-ES"/>
              </w:rPr>
              <w:t>Acuerdo Ministerial</w:t>
            </w:r>
            <w:r w:rsidR="00D320CB" w:rsidRPr="00735447">
              <w:rPr>
                <w:rFonts w:ascii="Arial" w:eastAsia="Times New Roman" w:hAnsi="Arial" w:cs="Arial"/>
                <w:lang w:val="es-ES" w:eastAsia="es-ES"/>
              </w:rPr>
              <w:t xml:space="preserve"> número 052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>-2010</w:t>
            </w:r>
            <w:r w:rsidR="00D320CB" w:rsidRPr="00735447">
              <w:rPr>
                <w:rFonts w:ascii="Arial" w:eastAsia="Times New Roman" w:hAnsi="Arial" w:cs="Arial"/>
                <w:lang w:val="es-ES" w:eastAsia="es-ES"/>
              </w:rPr>
              <w:t xml:space="preserve"> del Ministro de Agricultura, Ganadería y Alimentación, establece los</w:t>
            </w:r>
            <w:r w:rsidRPr="00735447">
              <w:rPr>
                <w:rFonts w:ascii="Arial" w:eastAsia="Times New Roman" w:hAnsi="Arial" w:cs="Arial"/>
                <w:lang w:val="es-ES" w:eastAsia="es-ES"/>
              </w:rPr>
              <w:t xml:space="preserve"> requisitos para la producción de plantas de melocotón</w:t>
            </w:r>
            <w:r w:rsidR="007960CE" w:rsidRPr="00735447">
              <w:rPr>
                <w:rFonts w:ascii="Arial" w:eastAsia="Times New Roman" w:hAnsi="Arial" w:cs="Arial"/>
                <w:lang w:val="es-ES" w:eastAsia="es-ES"/>
              </w:rPr>
              <w:t>.</w:t>
            </w:r>
          </w:p>
          <w:p w14:paraId="72FE89E1" w14:textId="27B80D76" w:rsidR="00565C91" w:rsidRPr="00735447" w:rsidRDefault="00565C91" w:rsidP="007960CE">
            <w:pPr>
              <w:pStyle w:val="Prrafodelista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9" w:hanging="284"/>
              <w:jc w:val="both"/>
              <w:rPr>
                <w:rFonts w:ascii="Arial" w:eastAsia="Arial" w:hAnsi="Arial" w:cs="Arial"/>
              </w:rPr>
            </w:pPr>
            <w:r w:rsidRPr="00735447">
              <w:rPr>
                <w:rFonts w:ascii="Arial" w:eastAsia="Times New Roman" w:hAnsi="Arial" w:cs="Arial"/>
                <w:lang w:val="es-ES" w:eastAsia="es-ES"/>
              </w:rPr>
              <w:t>Acuerdo Ministerial número 137-2007 del Ministro de Agricultura, Ganadería y Alimentación, Tarifas por servicios que presta el Ministerio de Agricultura, Ganadería y Alimentación, a través de la Unidad de Normas y Regulaciones.</w:t>
            </w:r>
          </w:p>
        </w:tc>
      </w:tr>
      <w:tr w:rsidR="007960CE" w:rsidRPr="00735447" w14:paraId="376068E9" w14:textId="77777777" w:rsidTr="00A76902">
        <w:trPr>
          <w:trHeight w:val="1607"/>
        </w:trPr>
        <w:tc>
          <w:tcPr>
            <w:tcW w:w="571" w:type="dxa"/>
          </w:tcPr>
          <w:p w14:paraId="560A1E9B" w14:textId="77777777" w:rsidR="003A3867" w:rsidRPr="00735447" w:rsidRDefault="003A3867" w:rsidP="00A76902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3</w:t>
            </w:r>
          </w:p>
        </w:tc>
        <w:tc>
          <w:tcPr>
            <w:tcW w:w="9252" w:type="dxa"/>
          </w:tcPr>
          <w:p w14:paraId="5D44FB92" w14:textId="77777777" w:rsidR="003A3867" w:rsidRPr="00735447" w:rsidRDefault="003A3867" w:rsidP="00A7690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1B85AAE4" w14:textId="4F5BEB58" w:rsidR="005F712C" w:rsidRPr="00735447" w:rsidRDefault="005F712C" w:rsidP="00A7690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eastAsia="es-ES"/>
              </w:rPr>
            </w:pPr>
            <w:r w:rsidRPr="00735447">
              <w:rPr>
                <w:rFonts w:ascii="Arial" w:eastAsia="Times New Roman" w:hAnsi="Arial" w:cs="Arial"/>
                <w:bCs/>
                <w:lang w:eastAsia="es-ES"/>
              </w:rPr>
              <w:t xml:space="preserve">Microsoft office (Excel y </w:t>
            </w:r>
            <w:r w:rsidR="007178F9" w:rsidRPr="00735447">
              <w:rPr>
                <w:rFonts w:ascii="Arial" w:eastAsia="Times New Roman" w:hAnsi="Arial" w:cs="Arial"/>
                <w:bCs/>
                <w:lang w:eastAsia="es-ES"/>
              </w:rPr>
              <w:t>Word</w:t>
            </w:r>
            <w:r w:rsidRPr="00735447">
              <w:rPr>
                <w:rFonts w:ascii="Arial" w:eastAsia="Times New Roman" w:hAnsi="Arial" w:cs="Arial"/>
                <w:bCs/>
                <w:lang w:eastAsia="es-ES"/>
              </w:rPr>
              <w:t>)</w:t>
            </w:r>
          </w:p>
          <w:p w14:paraId="71F99E81" w14:textId="77777777" w:rsidR="005F712C" w:rsidRPr="00735447" w:rsidRDefault="005F712C" w:rsidP="00A7690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bCs/>
                <w:lang w:val="es-ES" w:eastAsia="es-ES"/>
              </w:rPr>
              <w:t>1 computadora</w:t>
            </w:r>
          </w:p>
          <w:p w14:paraId="1042A51D" w14:textId="77777777" w:rsidR="005F712C" w:rsidRPr="00735447" w:rsidRDefault="005F712C" w:rsidP="00A7690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val="es-ES" w:eastAsia="es-ES"/>
              </w:rPr>
            </w:pPr>
            <w:r w:rsidRPr="00735447">
              <w:rPr>
                <w:rFonts w:ascii="Arial" w:eastAsia="Times New Roman" w:hAnsi="Arial" w:cs="Arial"/>
                <w:bCs/>
                <w:lang w:val="es-ES" w:eastAsia="es-ES"/>
              </w:rPr>
              <w:t>1 impresora multifuncional</w:t>
            </w:r>
          </w:p>
          <w:p w14:paraId="7C811358" w14:textId="59BAD02C" w:rsidR="00682084" w:rsidRPr="00735447" w:rsidRDefault="005F712C" w:rsidP="00A76902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  <w:r w:rsidRPr="00735447">
              <w:rPr>
                <w:rFonts w:ascii="Arial" w:hAnsi="Arial" w:cs="Arial"/>
              </w:rPr>
              <w:t>Plataforma digital en SIGIE en línea</w:t>
            </w:r>
            <w:r w:rsidR="00FB01BB" w:rsidRPr="00735447">
              <w:rPr>
                <w:rFonts w:ascii="Arial" w:hAnsi="Arial" w:cs="Arial"/>
              </w:rPr>
              <w:t xml:space="preserve">. </w:t>
            </w:r>
            <w:r w:rsidRPr="00735447">
              <w:rPr>
                <w:rFonts w:ascii="Arial" w:hAnsi="Arial" w:cs="Arial"/>
                <w:bCs/>
              </w:rPr>
              <w:t xml:space="preserve">Formulario de solicitud para la </w:t>
            </w:r>
            <w:r w:rsidR="002856C1" w:rsidRPr="00735447">
              <w:rPr>
                <w:rFonts w:ascii="Arial" w:hAnsi="Arial" w:cs="Arial"/>
                <w:bCs/>
              </w:rPr>
              <w:t>Comercialización</w:t>
            </w:r>
            <w:r w:rsidRPr="00735447">
              <w:rPr>
                <w:rFonts w:ascii="Arial" w:hAnsi="Arial" w:cs="Arial"/>
                <w:bCs/>
              </w:rPr>
              <w:t xml:space="preserve"> de Semilla, partes de Plantas y Plantas Frutales (DFRN-01-R-12)</w:t>
            </w:r>
          </w:p>
        </w:tc>
      </w:tr>
      <w:tr w:rsidR="007960CE" w:rsidRPr="00735447" w14:paraId="22C450CE" w14:textId="77777777" w:rsidTr="00E93F84">
        <w:tc>
          <w:tcPr>
            <w:tcW w:w="571" w:type="dxa"/>
          </w:tcPr>
          <w:p w14:paraId="08A578C8" w14:textId="77777777" w:rsidR="003A3867" w:rsidRPr="00735447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4</w:t>
            </w:r>
          </w:p>
        </w:tc>
        <w:tc>
          <w:tcPr>
            <w:tcW w:w="9252" w:type="dxa"/>
          </w:tcPr>
          <w:p w14:paraId="4F1744BB" w14:textId="7A11305C" w:rsidR="003A3867" w:rsidRPr="00735447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00792207" w14:textId="421B0989" w:rsidR="002856C1" w:rsidRPr="00735447" w:rsidRDefault="002856C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37C1DEBC" w14:textId="65FA92BA" w:rsidR="00CD7737" w:rsidRPr="00735447" w:rsidRDefault="00FB01BB" w:rsidP="00CD7737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 xml:space="preserve">4 </w:t>
            </w:r>
            <w:r w:rsidR="002856C1" w:rsidRPr="00735447">
              <w:rPr>
                <w:rFonts w:ascii="Arial" w:hAnsi="Arial" w:cs="Arial"/>
              </w:rPr>
              <w:t>Estaci</w:t>
            </w:r>
            <w:r w:rsidR="00A76902" w:rsidRPr="00735447">
              <w:rPr>
                <w:rFonts w:ascii="Arial" w:hAnsi="Arial" w:cs="Arial"/>
              </w:rPr>
              <w:t>ones</w:t>
            </w:r>
            <w:r w:rsidR="002856C1" w:rsidRPr="00735447">
              <w:rPr>
                <w:rFonts w:ascii="Arial" w:hAnsi="Arial" w:cs="Arial"/>
              </w:rPr>
              <w:t xml:space="preserve"> de trabajo</w:t>
            </w:r>
          </w:p>
          <w:p w14:paraId="58DBE174" w14:textId="77777777" w:rsidR="00A76902" w:rsidRPr="00735447" w:rsidRDefault="00A76902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03D17BB" w14:textId="29D0DDA8" w:rsidR="00CD7737" w:rsidRPr="00735447" w:rsidRDefault="00CD7737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7960CE" w:rsidRPr="00735447" w14:paraId="4090B382" w14:textId="77777777" w:rsidTr="00E93F84">
        <w:tc>
          <w:tcPr>
            <w:tcW w:w="571" w:type="dxa"/>
          </w:tcPr>
          <w:p w14:paraId="605CA994" w14:textId="77777777" w:rsidR="003A3867" w:rsidRPr="00735447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lastRenderedPageBreak/>
              <w:t>5</w:t>
            </w:r>
          </w:p>
        </w:tc>
        <w:tc>
          <w:tcPr>
            <w:tcW w:w="9252" w:type="dxa"/>
          </w:tcPr>
          <w:p w14:paraId="5DE27C30" w14:textId="5F018666" w:rsidR="003A3867" w:rsidRPr="00735447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735447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88DEAD1" w14:textId="5776461E" w:rsidR="00780B21" w:rsidRPr="00735447" w:rsidRDefault="00780B2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598E9217" w14:textId="1744190F" w:rsidR="00CD7737" w:rsidRPr="00735447" w:rsidRDefault="00780B21" w:rsidP="00CD7737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  <w:lang w:val="pt-BR"/>
              </w:rPr>
              <w:t>2</w:t>
            </w:r>
            <w:r w:rsidR="00FB01BB" w:rsidRPr="00735447">
              <w:rPr>
                <w:rFonts w:ascii="Arial" w:hAnsi="Arial" w:cs="Arial"/>
                <w:lang w:val="pt-BR"/>
              </w:rPr>
              <w:t xml:space="preserve"> personas</w:t>
            </w:r>
          </w:p>
          <w:p w14:paraId="58D1B5C3" w14:textId="77777777" w:rsidR="009A097D" w:rsidRPr="00735447" w:rsidRDefault="009A097D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574"/>
            </w:tblGrid>
            <w:tr w:rsidR="007960CE" w:rsidRPr="00735447" w14:paraId="5E124945" w14:textId="77777777" w:rsidTr="00C95949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337FCC88" w14:textId="14869D3D" w:rsidR="009A097D" w:rsidRPr="00735447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735447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48D63DEB" w14:textId="77777777" w:rsidR="009A097D" w:rsidRPr="00735447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735447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7960CE" w:rsidRPr="00735447" w14:paraId="1AD816F9" w14:textId="77777777" w:rsidTr="00A76902">
              <w:trPr>
                <w:trHeight w:val="406"/>
              </w:trPr>
              <w:tc>
                <w:tcPr>
                  <w:tcW w:w="2452" w:type="dxa"/>
                  <w:vAlign w:val="center"/>
                </w:tcPr>
                <w:p w14:paraId="68B067B1" w14:textId="02B74B4C" w:rsidR="00780B21" w:rsidRPr="00735447" w:rsidRDefault="00780B21" w:rsidP="00780B2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735447">
                    <w:rPr>
                      <w:rFonts w:ascii="Arial" w:eastAsia="Arial" w:hAnsi="Arial" w:cs="Arial"/>
                    </w:rPr>
                    <w:t xml:space="preserve">Jefe del Departamento de Registro de Plantas y Viveros </w:t>
                  </w:r>
                </w:p>
              </w:tc>
              <w:tc>
                <w:tcPr>
                  <w:tcW w:w="6574" w:type="dxa"/>
                  <w:vAlign w:val="center"/>
                </w:tcPr>
                <w:p w14:paraId="5286DCF9" w14:textId="4CD048E6" w:rsidR="00780B21" w:rsidRPr="00735447" w:rsidRDefault="00780B21" w:rsidP="00780B2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735447">
                    <w:rPr>
                      <w:rFonts w:ascii="Arial" w:eastAsia="Arial" w:hAnsi="Arial" w:cs="Arial"/>
                    </w:rPr>
                    <w:t xml:space="preserve">Verificar, Analizar y Autorizar la elaboración del certificado de Registro de Variedades Vegetales de uso Agrícola </w:t>
                  </w:r>
                </w:p>
              </w:tc>
            </w:tr>
            <w:tr w:rsidR="007960CE" w:rsidRPr="00735447" w14:paraId="3C23DD0F" w14:textId="77777777" w:rsidTr="00A76902">
              <w:trPr>
                <w:trHeight w:val="392"/>
              </w:trPr>
              <w:tc>
                <w:tcPr>
                  <w:tcW w:w="2452" w:type="dxa"/>
                  <w:vAlign w:val="center"/>
                </w:tcPr>
                <w:p w14:paraId="6EF6121D" w14:textId="6D89726D" w:rsidR="00780B21" w:rsidRPr="00735447" w:rsidRDefault="00780B21" w:rsidP="00780B2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735447">
                    <w:rPr>
                      <w:rFonts w:ascii="Arial" w:eastAsia="Arial" w:hAnsi="Arial" w:cs="Arial"/>
                    </w:rPr>
                    <w:t xml:space="preserve">Profesional Analista </w:t>
                  </w:r>
                </w:p>
              </w:tc>
              <w:tc>
                <w:tcPr>
                  <w:tcW w:w="6574" w:type="dxa"/>
                  <w:vAlign w:val="center"/>
                </w:tcPr>
                <w:p w14:paraId="7121E38F" w14:textId="4CF7AC65" w:rsidR="00780B21" w:rsidRPr="00735447" w:rsidRDefault="00780B21" w:rsidP="00780B2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735447">
                    <w:rPr>
                      <w:rFonts w:ascii="Arial" w:eastAsia="Arial" w:hAnsi="Arial" w:cs="Arial"/>
                    </w:rPr>
                    <w:t xml:space="preserve">Recibir verificar y analizar que los expedientes de solicitud estén con documentos y requisitos completos para el seguimiento respectivo y posterior autorización del certificado de Registro de Variedades Vegetales. </w:t>
                  </w:r>
                </w:p>
              </w:tc>
            </w:tr>
          </w:tbl>
          <w:p w14:paraId="0F2CB10B" w14:textId="5D918A9F" w:rsidR="003A3867" w:rsidRPr="00735447" w:rsidRDefault="003A3867" w:rsidP="009A097D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Cs/>
              </w:rPr>
            </w:pPr>
          </w:p>
        </w:tc>
      </w:tr>
      <w:tr w:rsidR="007960CE" w:rsidRPr="00735447" w14:paraId="2E3E2B0F" w14:textId="77777777" w:rsidTr="007361B6">
        <w:trPr>
          <w:trHeight w:val="7815"/>
        </w:trPr>
        <w:tc>
          <w:tcPr>
            <w:tcW w:w="571" w:type="dxa"/>
          </w:tcPr>
          <w:p w14:paraId="57718FDA" w14:textId="77777777" w:rsidR="008C3C67" w:rsidRPr="00735447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hAnsi="Arial" w:cs="Arial"/>
              </w:rPr>
              <w:t>6</w:t>
            </w:r>
          </w:p>
        </w:tc>
        <w:tc>
          <w:tcPr>
            <w:tcW w:w="9252" w:type="dxa"/>
          </w:tcPr>
          <w:p w14:paraId="3AA8873F" w14:textId="77777777" w:rsidR="008C3C67" w:rsidRPr="00735447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735447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735447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24668BE" w14:textId="06C45F98" w:rsidR="002D4CC5" w:rsidRPr="00735447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955" w:type="dxa"/>
              <w:tblLook w:val="04A0" w:firstRow="1" w:lastRow="0" w:firstColumn="1" w:lastColumn="0" w:noHBand="0" w:noVBand="1"/>
            </w:tblPr>
            <w:tblGrid>
              <w:gridCol w:w="4456"/>
              <w:gridCol w:w="4499"/>
            </w:tblGrid>
            <w:tr w:rsidR="007960CE" w:rsidRPr="00735447" w14:paraId="1BCBFE37" w14:textId="77777777" w:rsidTr="00735447">
              <w:tc>
                <w:tcPr>
                  <w:tcW w:w="248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561A11" w14:textId="066510F6" w:rsidR="00FB01BB" w:rsidRPr="00735447" w:rsidRDefault="00FB01BB" w:rsidP="00A7690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35447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25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32ED71" w14:textId="77777777" w:rsidR="00FB01BB" w:rsidRPr="00735447" w:rsidRDefault="00FB01BB" w:rsidP="00B663C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35447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7960CE" w:rsidRPr="00735447" w14:paraId="26903EAD" w14:textId="77777777" w:rsidTr="007361B6">
              <w:trPr>
                <w:trHeight w:val="501"/>
              </w:trPr>
              <w:tc>
                <w:tcPr>
                  <w:tcW w:w="248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5E57666" w14:textId="192DABF9" w:rsidR="00FB01BB" w:rsidRPr="007361B6" w:rsidRDefault="00FB01BB" w:rsidP="007361B6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</w:rPr>
                  </w:pPr>
                  <w:r w:rsidRPr="007361B6">
                    <w:rPr>
                      <w:rFonts w:ascii="Arial" w:hAnsi="Arial" w:cs="Arial"/>
                    </w:rPr>
                    <w:t>Fotocopia Patente de Comercio</w:t>
                  </w:r>
                  <w:r w:rsidR="00735447" w:rsidRPr="007361B6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25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822348" w14:textId="61173589" w:rsidR="00FB01BB" w:rsidRPr="00735447" w:rsidRDefault="00FB01BB" w:rsidP="007361B6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</w:rPr>
                  </w:pPr>
                  <w:r w:rsidRPr="00735447">
                    <w:rPr>
                      <w:rFonts w:ascii="Arial" w:hAnsi="Arial" w:cs="Arial"/>
                    </w:rPr>
                    <w:t>Boleta de pago.</w:t>
                  </w:r>
                </w:p>
              </w:tc>
            </w:tr>
            <w:tr w:rsidR="007960CE" w:rsidRPr="00735447" w14:paraId="1EB16FD5" w14:textId="77777777" w:rsidTr="007361B6">
              <w:trPr>
                <w:trHeight w:val="690"/>
              </w:trPr>
              <w:tc>
                <w:tcPr>
                  <w:tcW w:w="248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74D76C" w14:textId="3B9E6017" w:rsidR="00C83354" w:rsidRPr="007361B6" w:rsidRDefault="00C83354" w:rsidP="007361B6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</w:rPr>
                  </w:pPr>
                  <w:r w:rsidRPr="007361B6">
                    <w:rPr>
                      <w:rFonts w:ascii="Arial" w:hAnsi="Arial" w:cs="Arial"/>
                    </w:rPr>
                    <w:t>Fotocopia del acta que acredite al Representante Legal.</w:t>
                  </w:r>
                </w:p>
              </w:tc>
              <w:tc>
                <w:tcPr>
                  <w:tcW w:w="25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07E705F" w14:textId="59B1D6DF" w:rsidR="00C83354" w:rsidRPr="007361B6" w:rsidRDefault="00C83354" w:rsidP="007361B6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</w:rPr>
                  </w:pPr>
                  <w:r w:rsidRPr="007361B6">
                    <w:rPr>
                      <w:rFonts w:ascii="Arial" w:hAnsi="Arial" w:cs="Arial"/>
                    </w:rPr>
                    <w:t>Factura o documento de origen.</w:t>
                  </w:r>
                </w:p>
                <w:p w14:paraId="17792C9E" w14:textId="77777777" w:rsidR="00C83354" w:rsidRPr="00735447" w:rsidRDefault="00C83354" w:rsidP="0073544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7960CE" w:rsidRPr="00735447" w14:paraId="7B65030C" w14:textId="77777777" w:rsidTr="007361B6">
              <w:trPr>
                <w:trHeight w:val="615"/>
              </w:trPr>
              <w:tc>
                <w:tcPr>
                  <w:tcW w:w="248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1129468" w14:textId="3EE15E6A" w:rsidR="00C83354" w:rsidRPr="007361B6" w:rsidRDefault="00C83354" w:rsidP="007361B6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</w:rPr>
                  </w:pPr>
                  <w:r w:rsidRPr="007361B6">
                    <w:rPr>
                      <w:rFonts w:ascii="Arial" w:hAnsi="Arial" w:cs="Arial"/>
                    </w:rPr>
                    <w:t>Fotocopia de CUI/DPI del Representante Legal</w:t>
                  </w:r>
                  <w:r w:rsidR="00735447" w:rsidRPr="007361B6">
                    <w:rPr>
                      <w:rFonts w:ascii="Arial" w:hAnsi="Arial" w:cs="Arial"/>
                    </w:rPr>
                    <w:t>.</w:t>
                  </w:r>
                  <w:r w:rsidRPr="007361B6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25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0D44B99" w14:textId="77777777" w:rsidR="00C83354" w:rsidRPr="00735447" w:rsidRDefault="00C83354" w:rsidP="0073544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7960CE" w:rsidRPr="00735447" w14:paraId="79815DE6" w14:textId="77777777" w:rsidTr="007361B6">
              <w:trPr>
                <w:trHeight w:val="572"/>
              </w:trPr>
              <w:tc>
                <w:tcPr>
                  <w:tcW w:w="248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EC6EDD" w14:textId="57A6FB42" w:rsidR="00C83354" w:rsidRPr="007361B6" w:rsidRDefault="00C83354" w:rsidP="007361B6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</w:rPr>
                  </w:pPr>
                  <w:r w:rsidRPr="007361B6">
                    <w:rPr>
                      <w:rFonts w:ascii="Arial" w:hAnsi="Arial" w:cs="Arial"/>
                    </w:rPr>
                    <w:t>Persona Individu</w:t>
                  </w:r>
                  <w:r w:rsidR="00735447" w:rsidRPr="007361B6">
                    <w:rPr>
                      <w:rFonts w:ascii="Arial" w:hAnsi="Arial" w:cs="Arial"/>
                    </w:rPr>
                    <w:t>al solamente fotocopia CUI/DPI.</w:t>
                  </w:r>
                </w:p>
              </w:tc>
              <w:tc>
                <w:tcPr>
                  <w:tcW w:w="25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65E7FA" w14:textId="77777777" w:rsidR="00C83354" w:rsidRPr="00735447" w:rsidRDefault="00C83354" w:rsidP="0073544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7960CE" w:rsidRPr="00735447" w14:paraId="6B6ADA51" w14:textId="77777777" w:rsidTr="007361B6">
              <w:trPr>
                <w:trHeight w:val="725"/>
              </w:trPr>
              <w:tc>
                <w:tcPr>
                  <w:tcW w:w="2488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72F2067" w14:textId="02B67EF2" w:rsidR="00C83354" w:rsidRPr="007361B6" w:rsidRDefault="00C83354" w:rsidP="007361B6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</w:rPr>
                  </w:pPr>
                  <w:r w:rsidRPr="007361B6">
                    <w:rPr>
                      <w:rFonts w:ascii="Arial" w:hAnsi="Arial" w:cs="Arial"/>
                    </w:rPr>
                    <w:t xml:space="preserve">Recibo de pago del valor de la licencia, emitido por el </w:t>
                  </w:r>
                  <w:r w:rsidR="00735447" w:rsidRPr="007361B6">
                    <w:rPr>
                      <w:rFonts w:ascii="Arial" w:hAnsi="Arial" w:cs="Arial"/>
                    </w:rPr>
                    <w:t>banco BANRURAL.</w:t>
                  </w:r>
                </w:p>
              </w:tc>
              <w:tc>
                <w:tcPr>
                  <w:tcW w:w="2512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FB0E92" w14:textId="77777777" w:rsidR="00C83354" w:rsidRPr="00735447" w:rsidRDefault="00C83354" w:rsidP="0073544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7960CE" w:rsidRPr="00735447" w14:paraId="3D3A1C6E" w14:textId="77777777" w:rsidTr="00735447">
              <w:tc>
                <w:tcPr>
                  <w:tcW w:w="2488" w:type="pct"/>
                </w:tcPr>
                <w:p w14:paraId="419815B0" w14:textId="475FF1C9" w:rsidR="00FB01BB" w:rsidRPr="00735447" w:rsidRDefault="00FB01BB" w:rsidP="0073544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35447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735447" w:rsidRPr="00735447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735447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2512" w:type="pct"/>
                </w:tcPr>
                <w:p w14:paraId="0284D709" w14:textId="1D40752E" w:rsidR="00FB01BB" w:rsidRPr="00735447" w:rsidRDefault="00FB01BB" w:rsidP="00FB01BB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  <w:r w:rsidRPr="00735447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960CE" w:rsidRPr="00735447" w14:paraId="1F643AC9" w14:textId="77777777" w:rsidTr="00735447">
              <w:tc>
                <w:tcPr>
                  <w:tcW w:w="2488" w:type="pct"/>
                </w:tcPr>
                <w:p w14:paraId="080115E1" w14:textId="77777777" w:rsidR="00E70B6C" w:rsidRPr="00735447" w:rsidRDefault="00E70B6C" w:rsidP="00C83354">
                  <w:pPr>
                    <w:numPr>
                      <w:ilvl w:val="0"/>
                      <w:numId w:val="3"/>
                    </w:numPr>
                    <w:tabs>
                      <w:tab w:val="left" w:pos="6960"/>
                    </w:tabs>
                    <w:ind w:left="324"/>
                    <w:contextualSpacing/>
                    <w:jc w:val="both"/>
                    <w:rPr>
                      <w:rFonts w:ascii="Arial" w:eastAsia="Calibri" w:hAnsi="Arial" w:cs="Arial"/>
                    </w:rPr>
                  </w:pPr>
                  <w:r w:rsidRPr="00735447">
                    <w:rPr>
                      <w:rFonts w:ascii="Arial" w:eastAsia="Calibri" w:hAnsi="Arial" w:cs="Arial"/>
                      <w:lang w:val="es-MX"/>
                    </w:rPr>
                    <w:t>El</w:t>
                  </w:r>
                  <w:r w:rsidRPr="00735447">
                    <w:rPr>
                      <w:rFonts w:ascii="Arial" w:eastAsia="Calibri" w:hAnsi="Arial" w:cs="Arial"/>
                      <w:iCs/>
                      <w:lang w:val="es-ES_tradnl"/>
                    </w:rPr>
                    <w:t xml:space="preserve"> Usuario Solicitante obtiene el </w:t>
                  </w:r>
                  <w:r w:rsidRPr="00735447">
                    <w:rPr>
                      <w:rFonts w:ascii="Arial" w:eastAsia="Calibri" w:hAnsi="Arial" w:cs="Arial"/>
                    </w:rPr>
                    <w:t xml:space="preserve">Formulario de Solicitud de Licencia de Registro de Comercializador de Semillas Partes de Plantas y Plantas Frutales Certificadas </w:t>
                  </w:r>
                  <w:r w:rsidRPr="00735447">
                    <w:rPr>
                      <w:rFonts w:ascii="Arial" w:eastAsia="Calibri" w:hAnsi="Arial" w:cs="Arial"/>
                      <w:bCs/>
                      <w:lang w:val="es-ES_tradnl"/>
                    </w:rPr>
                    <w:t>DFRN-01-R-012.</w:t>
                  </w:r>
                </w:p>
                <w:p w14:paraId="1E2DEE32" w14:textId="2705F73E" w:rsidR="00E70B6C" w:rsidRPr="00735447" w:rsidRDefault="00E70B6C" w:rsidP="00C83354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2512" w:type="pct"/>
                </w:tcPr>
                <w:p w14:paraId="252173CC" w14:textId="77777777" w:rsidR="00E70B6C" w:rsidRPr="00735447" w:rsidRDefault="00E70B6C" w:rsidP="00E70B6C">
                  <w:pPr>
                    <w:numPr>
                      <w:ilvl w:val="0"/>
                      <w:numId w:val="10"/>
                    </w:numPr>
                    <w:tabs>
                      <w:tab w:val="left" w:pos="6960"/>
                    </w:tabs>
                    <w:ind w:left="333" w:hanging="283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735447">
                    <w:rPr>
                      <w:rFonts w:ascii="Arial" w:hAnsi="Arial" w:cs="Arial"/>
                      <w:lang w:val="es-MX"/>
                    </w:rPr>
                    <w:t>El</w:t>
                  </w:r>
                  <w:r w:rsidRPr="00735447">
                    <w:rPr>
                      <w:rFonts w:ascii="Arial" w:hAnsi="Arial" w:cs="Arial"/>
                      <w:iCs/>
                      <w:lang w:val="es-ES_tradnl"/>
                    </w:rPr>
                    <w:t xml:space="preserve"> usuario completa formulario en el sistema informático, carga documentos requeridos y boleta de pago.</w:t>
                  </w:r>
                </w:p>
                <w:p w14:paraId="6317B413" w14:textId="5716EA25" w:rsidR="00E70B6C" w:rsidRPr="00735447" w:rsidRDefault="00E70B6C" w:rsidP="00E70B6C">
                  <w:pPr>
                    <w:pStyle w:val="Prrafodelista"/>
                    <w:ind w:left="430"/>
                    <w:jc w:val="both"/>
                    <w:rPr>
                      <w:rFonts w:ascii="Arial" w:eastAsia="Calibri" w:hAnsi="Arial" w:cs="Arial"/>
                      <w:lang w:val="es-MX"/>
                    </w:rPr>
                  </w:pPr>
                </w:p>
              </w:tc>
            </w:tr>
            <w:tr w:rsidR="007960CE" w:rsidRPr="00735447" w14:paraId="7DE2CED7" w14:textId="77777777" w:rsidTr="00735447">
              <w:tc>
                <w:tcPr>
                  <w:tcW w:w="2488" w:type="pct"/>
                </w:tcPr>
                <w:p w14:paraId="632FEA7D" w14:textId="1B063114" w:rsidR="00E70B6C" w:rsidRPr="00735447" w:rsidRDefault="00E70B6C" w:rsidP="00C83354">
                  <w:pPr>
                    <w:pStyle w:val="Prrafodelista"/>
                    <w:numPr>
                      <w:ilvl w:val="0"/>
                      <w:numId w:val="3"/>
                    </w:numPr>
                    <w:ind w:left="3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735447">
                    <w:rPr>
                      <w:rFonts w:ascii="Arial" w:eastAsia="Calibri" w:hAnsi="Arial" w:cs="Arial"/>
                    </w:rPr>
                    <w:t>Profesional Analista del Departamento de Registro de Plantas y Viveros, recibe y verifica el expediente.</w:t>
                  </w:r>
                </w:p>
              </w:tc>
              <w:tc>
                <w:tcPr>
                  <w:tcW w:w="2512" w:type="pct"/>
                </w:tcPr>
                <w:p w14:paraId="0CF5E026" w14:textId="77777777" w:rsidR="00E70B6C" w:rsidRPr="00735447" w:rsidRDefault="00E70B6C" w:rsidP="00E70B6C">
                  <w:pPr>
                    <w:numPr>
                      <w:ilvl w:val="0"/>
                      <w:numId w:val="10"/>
                    </w:numPr>
                    <w:tabs>
                      <w:tab w:val="left" w:pos="6960"/>
                    </w:tabs>
                    <w:ind w:left="333" w:hanging="283"/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735447">
                    <w:rPr>
                      <w:rFonts w:ascii="Arial" w:hAnsi="Arial" w:cs="Arial"/>
                    </w:rPr>
                    <w:t>El Profesional Analista recibe solicitud en bandeja y revisa.</w:t>
                  </w:r>
                </w:p>
                <w:p w14:paraId="4FA4D1DE" w14:textId="08D4435A" w:rsidR="00E70B6C" w:rsidRPr="00735447" w:rsidRDefault="00E70B6C" w:rsidP="00E70B6C">
                  <w:pPr>
                    <w:tabs>
                      <w:tab w:val="left" w:pos="6960"/>
                    </w:tabs>
                    <w:ind w:left="333"/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735447">
                    <w:rPr>
                      <w:rFonts w:ascii="Arial" w:hAnsi="Arial" w:cs="Arial"/>
                    </w:rPr>
                    <w:t xml:space="preserve">Si: Sigue </w:t>
                  </w:r>
                  <w:r w:rsidR="007361B6">
                    <w:rPr>
                      <w:rFonts w:ascii="Arial" w:hAnsi="Arial" w:cs="Arial"/>
                    </w:rPr>
                    <w:t xml:space="preserve">a </w:t>
                  </w:r>
                  <w:r w:rsidRPr="00735447">
                    <w:rPr>
                      <w:rFonts w:ascii="Arial" w:hAnsi="Arial" w:cs="Arial"/>
                    </w:rPr>
                    <w:t>paso 3.</w:t>
                  </w:r>
                </w:p>
                <w:p w14:paraId="0114171B" w14:textId="77777777" w:rsidR="00E70B6C" w:rsidRPr="00735447" w:rsidRDefault="00E70B6C" w:rsidP="00E70B6C">
                  <w:pPr>
                    <w:tabs>
                      <w:tab w:val="left" w:pos="6960"/>
                    </w:tabs>
                    <w:ind w:left="333"/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735447">
                    <w:rPr>
                      <w:rFonts w:ascii="Arial" w:hAnsi="Arial" w:cs="Arial"/>
                    </w:rPr>
                    <w:t xml:space="preserve">No: Devuelve para correcciones y regresa a paso 1. </w:t>
                  </w:r>
                </w:p>
                <w:p w14:paraId="4043A376" w14:textId="0F64113C" w:rsidR="00E70B6C" w:rsidRPr="00735447" w:rsidRDefault="00E70B6C" w:rsidP="00E70B6C">
                  <w:pPr>
                    <w:pStyle w:val="Prrafodelista"/>
                    <w:ind w:left="43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7960CE" w:rsidRPr="00735447" w14:paraId="09C6AB19" w14:textId="77777777" w:rsidTr="00735447">
              <w:tc>
                <w:tcPr>
                  <w:tcW w:w="2488" w:type="pct"/>
                </w:tcPr>
                <w:p w14:paraId="2940A1AF" w14:textId="77777777" w:rsidR="00E70B6C" w:rsidRPr="00735447" w:rsidRDefault="00E70B6C" w:rsidP="00C83354">
                  <w:pPr>
                    <w:numPr>
                      <w:ilvl w:val="0"/>
                      <w:numId w:val="3"/>
                    </w:numPr>
                    <w:tabs>
                      <w:tab w:val="left" w:pos="6960"/>
                    </w:tabs>
                    <w:ind w:left="324"/>
                    <w:contextualSpacing/>
                    <w:jc w:val="both"/>
                    <w:rPr>
                      <w:rFonts w:ascii="Arial" w:eastAsia="Calibri" w:hAnsi="Arial" w:cs="Arial"/>
                    </w:rPr>
                  </w:pPr>
                  <w:r w:rsidRPr="00735447">
                    <w:rPr>
                      <w:rFonts w:ascii="Arial" w:eastAsia="Calibri" w:hAnsi="Arial" w:cs="Arial"/>
                    </w:rPr>
                    <w:t>El Profesional Analista del Departamento de Registro de Plantas y Viveros, en caso de faltarle datos o algún documento, se devuelve el expediente con Boleta de Rechazo de Documentos DFRN-01-R-020.</w:t>
                  </w:r>
                </w:p>
                <w:p w14:paraId="46CB7885" w14:textId="77777777" w:rsidR="00E70B6C" w:rsidRPr="00735447" w:rsidRDefault="00E70B6C" w:rsidP="00C83354">
                  <w:pPr>
                    <w:pStyle w:val="Prrafodelista"/>
                    <w:widowControl w:val="0"/>
                    <w:ind w:left="324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0125FA4E" w14:textId="475FA63B" w:rsidR="00735447" w:rsidRPr="00735447" w:rsidRDefault="00735447" w:rsidP="00C83354">
                  <w:pPr>
                    <w:pStyle w:val="Prrafodelista"/>
                    <w:widowControl w:val="0"/>
                    <w:ind w:left="324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512" w:type="pct"/>
                  <w:shd w:val="clear" w:color="auto" w:fill="auto"/>
                </w:tcPr>
                <w:p w14:paraId="7AC71809" w14:textId="77777777" w:rsidR="00E70B6C" w:rsidRPr="00735447" w:rsidRDefault="00E70B6C" w:rsidP="00E70B6C">
                  <w:pPr>
                    <w:numPr>
                      <w:ilvl w:val="0"/>
                      <w:numId w:val="10"/>
                    </w:numPr>
                    <w:tabs>
                      <w:tab w:val="left" w:pos="6960"/>
                    </w:tabs>
                    <w:ind w:left="333" w:hanging="283"/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735447">
                    <w:rPr>
                      <w:rFonts w:ascii="Arial" w:hAnsi="Arial" w:cs="Arial"/>
                    </w:rPr>
                    <w:t>El Profesional Analista genera, valida licencia de comercialización y notifica al usuario mediante el sistema informático.</w:t>
                  </w:r>
                </w:p>
                <w:p w14:paraId="42F1F813" w14:textId="77777777" w:rsidR="00E70B6C" w:rsidRPr="00735447" w:rsidRDefault="00E70B6C" w:rsidP="00E70B6C">
                  <w:pPr>
                    <w:tabs>
                      <w:tab w:val="left" w:pos="6960"/>
                    </w:tabs>
                    <w:ind w:left="360"/>
                    <w:contextualSpacing/>
                    <w:jc w:val="both"/>
                    <w:rPr>
                      <w:rFonts w:ascii="Arial" w:hAnsi="Arial" w:cs="Arial"/>
                    </w:rPr>
                  </w:pPr>
                </w:p>
                <w:p w14:paraId="57C6B802" w14:textId="77777777" w:rsidR="00E70B6C" w:rsidRPr="00735447" w:rsidRDefault="00E70B6C" w:rsidP="00E70B6C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</w:rPr>
                  </w:pPr>
                </w:p>
                <w:p w14:paraId="290040E7" w14:textId="7D8E0D06" w:rsidR="00E70B6C" w:rsidRPr="00735447" w:rsidRDefault="00E70B6C" w:rsidP="00E70B6C">
                  <w:pPr>
                    <w:pStyle w:val="Prrafodelista"/>
                    <w:ind w:left="43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735447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7960CE" w:rsidRPr="00735447" w14:paraId="54FE019B" w14:textId="77777777" w:rsidTr="00735447">
              <w:tc>
                <w:tcPr>
                  <w:tcW w:w="2488" w:type="pct"/>
                </w:tcPr>
                <w:p w14:paraId="56E9B8D2" w14:textId="77777777" w:rsidR="00E70B6C" w:rsidRPr="00735447" w:rsidRDefault="00E70B6C" w:rsidP="00C83354">
                  <w:pPr>
                    <w:numPr>
                      <w:ilvl w:val="0"/>
                      <w:numId w:val="3"/>
                    </w:numPr>
                    <w:tabs>
                      <w:tab w:val="left" w:pos="6960"/>
                    </w:tabs>
                    <w:ind w:left="324"/>
                    <w:contextualSpacing/>
                    <w:jc w:val="both"/>
                    <w:rPr>
                      <w:rFonts w:ascii="Arial" w:eastAsia="Calibri" w:hAnsi="Arial" w:cs="Arial"/>
                    </w:rPr>
                  </w:pPr>
                  <w:r w:rsidRPr="00735447">
                    <w:rPr>
                      <w:rFonts w:ascii="Arial" w:eastAsia="Calibri" w:hAnsi="Arial" w:cs="Arial"/>
                    </w:rPr>
                    <w:lastRenderedPageBreak/>
                    <w:t xml:space="preserve">El Profesional Analista del Departamento de Registro de Plantas y Viveros, elabora Licencia de comercializador de semilla, partes de plantas y plantas frutales de Semilla Certificada DFRN-01-R-029. </w:t>
                  </w:r>
                </w:p>
                <w:p w14:paraId="31070D04" w14:textId="2B3699FE" w:rsidR="00E70B6C" w:rsidRPr="00735447" w:rsidRDefault="00E70B6C" w:rsidP="00C83354">
                  <w:pPr>
                    <w:pStyle w:val="Prrafodelista"/>
                    <w:ind w:left="324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512" w:type="pct"/>
                  <w:shd w:val="clear" w:color="auto" w:fill="auto"/>
                </w:tcPr>
                <w:p w14:paraId="768B31AF" w14:textId="4D969963" w:rsidR="00E70B6C" w:rsidRPr="00735447" w:rsidRDefault="00E70B6C" w:rsidP="00E70B6C">
                  <w:pPr>
                    <w:tabs>
                      <w:tab w:val="left" w:pos="6960"/>
                    </w:tabs>
                    <w:ind w:left="333"/>
                    <w:contextualSpacing/>
                    <w:jc w:val="both"/>
                    <w:rPr>
                      <w:rFonts w:ascii="Arial" w:eastAsia="Calibri" w:hAnsi="Arial" w:cs="Arial"/>
                    </w:rPr>
                  </w:pPr>
                </w:p>
              </w:tc>
            </w:tr>
            <w:tr w:rsidR="007960CE" w:rsidRPr="00735447" w14:paraId="455BEE57" w14:textId="77777777" w:rsidTr="00735447">
              <w:tc>
                <w:tcPr>
                  <w:tcW w:w="2488" w:type="pct"/>
                </w:tcPr>
                <w:p w14:paraId="52F4B913" w14:textId="2BA27212" w:rsidR="00FB01BB" w:rsidRPr="00735447" w:rsidRDefault="00735447" w:rsidP="00C83354">
                  <w:pPr>
                    <w:numPr>
                      <w:ilvl w:val="0"/>
                      <w:numId w:val="3"/>
                    </w:numPr>
                    <w:tabs>
                      <w:tab w:val="left" w:pos="6960"/>
                    </w:tabs>
                    <w:ind w:left="324"/>
                    <w:contextualSpacing/>
                    <w:jc w:val="both"/>
                    <w:rPr>
                      <w:rFonts w:ascii="Arial" w:eastAsia="Calibri" w:hAnsi="Arial" w:cs="Arial"/>
                    </w:rPr>
                  </w:pPr>
                  <w:r w:rsidRPr="00735447">
                    <w:rPr>
                      <w:rFonts w:ascii="Arial" w:eastAsia="Calibri" w:hAnsi="Arial" w:cs="Arial"/>
                    </w:rPr>
                    <w:t xml:space="preserve">El </w:t>
                  </w:r>
                  <w:r w:rsidR="00FB01BB" w:rsidRPr="00735447">
                    <w:rPr>
                      <w:rFonts w:ascii="Arial" w:eastAsia="Calibri" w:hAnsi="Arial" w:cs="Arial"/>
                    </w:rPr>
                    <w:t>Jefe o Profesional de Apoyo del Departamento de Registro de Plantas y Viveros, firma de Visto Bueno la Licencia de Comercialización de Semillas Partes de Plantas y Plantas Frutales Certificadas.</w:t>
                  </w:r>
                </w:p>
                <w:p w14:paraId="259EA082" w14:textId="6C7BCB99" w:rsidR="00FB01BB" w:rsidRPr="00735447" w:rsidRDefault="00FB01BB" w:rsidP="00C83354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2512" w:type="pct"/>
                </w:tcPr>
                <w:p w14:paraId="518062D2" w14:textId="68BE6D81" w:rsidR="00FB01BB" w:rsidRPr="00735447" w:rsidRDefault="00FB01BB" w:rsidP="00FB01BB">
                  <w:pPr>
                    <w:pStyle w:val="Prrafodelista"/>
                    <w:ind w:left="43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7960CE" w:rsidRPr="00735447" w14:paraId="05141340" w14:textId="77777777" w:rsidTr="00735447">
              <w:tc>
                <w:tcPr>
                  <w:tcW w:w="2488" w:type="pct"/>
                </w:tcPr>
                <w:p w14:paraId="72D34BE1" w14:textId="47A46245" w:rsidR="00FB01BB" w:rsidRPr="00735447" w:rsidRDefault="00FB01BB" w:rsidP="00C83354">
                  <w:pPr>
                    <w:pStyle w:val="Prrafodelista"/>
                    <w:numPr>
                      <w:ilvl w:val="0"/>
                      <w:numId w:val="3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735447">
                    <w:rPr>
                      <w:rFonts w:ascii="Arial" w:eastAsia="Calibri" w:hAnsi="Arial" w:cs="Arial"/>
                    </w:rPr>
                    <w:t>El Profesional Analista del Departamento de Registro de Plantas y Viveros posterior a la entrega de la Licencia de Registro de Comercializador de Semillas Partes de Plantas y Plantas Frutales Certificadas DFRN-01-R-027</w:t>
                  </w:r>
                </w:p>
              </w:tc>
              <w:tc>
                <w:tcPr>
                  <w:tcW w:w="2512" w:type="pct"/>
                </w:tcPr>
                <w:p w14:paraId="2F12F37F" w14:textId="643E8F56" w:rsidR="00FB01BB" w:rsidRPr="00735447" w:rsidRDefault="00FB01BB" w:rsidP="00FB01BB">
                  <w:pPr>
                    <w:pStyle w:val="Prrafodelista"/>
                    <w:ind w:left="43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7960CE" w:rsidRPr="00735447" w14:paraId="75CB8BB0" w14:textId="77777777" w:rsidTr="00735447">
              <w:tc>
                <w:tcPr>
                  <w:tcW w:w="5000" w:type="pct"/>
                  <w:gridSpan w:val="2"/>
                </w:tcPr>
                <w:p w14:paraId="587FFDFF" w14:textId="77777777" w:rsidR="00735447" w:rsidRPr="00735447" w:rsidRDefault="00735447" w:rsidP="00735447">
                  <w:pPr>
                    <w:pStyle w:val="Prrafodelista"/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</w:p>
                <w:p w14:paraId="11FEF4CF" w14:textId="35E2E99D" w:rsidR="00735447" w:rsidRPr="00735447" w:rsidRDefault="00735447" w:rsidP="00E70B6C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735447">
                    <w:rPr>
                      <w:rFonts w:ascii="Arial" w:hAnsi="Arial" w:cs="Arial"/>
                      <w:b/>
                      <w:lang w:eastAsia="es-GT"/>
                    </w:rPr>
                    <w:t>Tiempo</w:t>
                  </w:r>
                </w:p>
                <w:p w14:paraId="24601FC8" w14:textId="7D025B9F" w:rsidR="00E70B6C" w:rsidRPr="00735447" w:rsidRDefault="00E70B6C" w:rsidP="00735447">
                  <w:pPr>
                    <w:pStyle w:val="Prrafodelista"/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735447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Pr="00735447">
                    <w:rPr>
                      <w:rFonts w:ascii="Arial" w:hAnsi="Arial" w:cs="Arial"/>
                      <w:b/>
                      <w:lang w:eastAsia="es-GT"/>
                    </w:rPr>
                    <w:t xml:space="preserve">Actual: 8 días                </w:t>
                  </w:r>
                  <w:r w:rsidRPr="00735447">
                    <w:rPr>
                      <w:rFonts w:ascii="Arial" w:hAnsi="Arial" w:cs="Arial"/>
                      <w:lang w:eastAsia="es-GT"/>
                    </w:rPr>
                    <w:t>Propuesto</w:t>
                  </w:r>
                  <w:r w:rsidRPr="00735447">
                    <w:rPr>
                      <w:rFonts w:ascii="Arial" w:hAnsi="Arial" w:cs="Arial"/>
                      <w:b/>
                      <w:lang w:eastAsia="es-GT"/>
                    </w:rPr>
                    <w:t>: 2 días</w:t>
                  </w:r>
                </w:p>
                <w:p w14:paraId="700AD023" w14:textId="77777777" w:rsidR="00735447" w:rsidRPr="00735447" w:rsidRDefault="00735447" w:rsidP="00735447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4999248D" w14:textId="77777777" w:rsidR="00735447" w:rsidRPr="00735447" w:rsidRDefault="00735447" w:rsidP="00E70B6C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735447">
                    <w:rPr>
                      <w:rFonts w:ascii="Arial" w:hAnsi="Arial" w:cs="Arial"/>
                      <w:b/>
                      <w:lang w:eastAsia="es-GT"/>
                    </w:rPr>
                    <w:t>Costo</w:t>
                  </w:r>
                </w:p>
                <w:p w14:paraId="16B00EAE" w14:textId="69DFCBC5" w:rsidR="00E70B6C" w:rsidRPr="00735447" w:rsidRDefault="00E70B6C" w:rsidP="00735447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735447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Pr="00735447">
                    <w:rPr>
                      <w:rFonts w:ascii="Arial" w:hAnsi="Arial" w:cs="Arial"/>
                      <w:b/>
                      <w:lang w:eastAsia="es-GT"/>
                    </w:rPr>
                    <w:t xml:space="preserve">Actual: USD 37.50           </w:t>
                  </w:r>
                  <w:r w:rsidRPr="00735447">
                    <w:rPr>
                      <w:rFonts w:ascii="Arial" w:hAnsi="Arial" w:cs="Arial"/>
                      <w:lang w:eastAsia="es-GT"/>
                    </w:rPr>
                    <w:t>Propuesto</w:t>
                  </w:r>
                  <w:r w:rsidRPr="00735447">
                    <w:rPr>
                      <w:rFonts w:ascii="Arial" w:hAnsi="Arial" w:cs="Arial"/>
                      <w:b/>
                      <w:lang w:eastAsia="es-GT"/>
                    </w:rPr>
                    <w:t>: USD 37.50</w:t>
                  </w:r>
                  <w:r w:rsidRPr="00735447">
                    <w:rPr>
                      <w:rFonts w:ascii="Arial" w:hAnsi="Arial" w:cs="Arial"/>
                      <w:lang w:eastAsia="es-GT"/>
                    </w:rPr>
                    <w:t xml:space="preserve"> según tarifario vigente</w:t>
                  </w:r>
                </w:p>
                <w:p w14:paraId="34A61F91" w14:textId="77777777" w:rsidR="00735447" w:rsidRPr="00735447" w:rsidRDefault="00735447" w:rsidP="00735447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3216F5DD" w14:textId="77777777" w:rsidR="00735447" w:rsidRPr="00735447" w:rsidRDefault="00E70B6C" w:rsidP="00E70B6C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735447">
                    <w:rPr>
                      <w:rFonts w:ascii="Arial" w:hAnsi="Arial" w:cs="Arial"/>
                      <w:b/>
                      <w:lang w:eastAsia="es-GT"/>
                    </w:rPr>
                    <w:t>Identificación de</w:t>
                  </w:r>
                  <w:r w:rsidR="00735447" w:rsidRPr="00735447">
                    <w:rPr>
                      <w:rFonts w:ascii="Arial" w:hAnsi="Arial" w:cs="Arial"/>
                      <w:b/>
                      <w:lang w:eastAsia="es-GT"/>
                    </w:rPr>
                    <w:t xml:space="preserve"> acciones interinstitucionales</w:t>
                  </w:r>
                </w:p>
                <w:p w14:paraId="7B2FE693" w14:textId="48CF6C71" w:rsidR="00E70B6C" w:rsidRPr="00735447" w:rsidRDefault="00735447" w:rsidP="00735447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735447">
                    <w:rPr>
                      <w:rFonts w:ascii="Arial" w:hAnsi="Arial" w:cs="Arial"/>
                      <w:lang w:eastAsia="es-GT"/>
                    </w:rPr>
                    <w:t>N/A</w:t>
                  </w:r>
                </w:p>
                <w:p w14:paraId="1B570E47" w14:textId="295685C7" w:rsidR="00C95949" w:rsidRPr="00735447" w:rsidRDefault="00C95949" w:rsidP="00C9594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0C86E64F" w14:textId="77777777" w:rsidR="007F2D55" w:rsidRPr="00735447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7960CE" w:rsidRPr="00735447" w14:paraId="1DD72287" w14:textId="77777777" w:rsidTr="00E93F84">
        <w:tc>
          <w:tcPr>
            <w:tcW w:w="571" w:type="dxa"/>
          </w:tcPr>
          <w:p w14:paraId="2206A76E" w14:textId="77777777" w:rsidR="008C3C67" w:rsidRPr="00735447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252" w:type="dxa"/>
          </w:tcPr>
          <w:p w14:paraId="7451FDA6" w14:textId="3EFB23FE" w:rsidR="008C3C67" w:rsidRPr="00735447" w:rsidRDefault="008C3C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43A08B6C" w14:textId="01117C9D" w:rsidR="008116BE" w:rsidRPr="00735447" w:rsidRDefault="008116BE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CDC8FE6" w14:textId="7A86E8A1" w:rsidR="008116BE" w:rsidRPr="00735447" w:rsidRDefault="008116BE" w:rsidP="00735447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 w:rsidRPr="00735447">
              <w:rPr>
                <w:rFonts w:ascii="Arial" w:eastAsia="Times New Roman" w:hAnsi="Arial" w:cs="Arial"/>
                <w:b/>
                <w:lang w:val="es-ES" w:eastAsia="es-GT"/>
              </w:rPr>
              <w:t>Áreas particip</w:t>
            </w:r>
            <w:r w:rsidR="00735447">
              <w:rPr>
                <w:rFonts w:ascii="Arial" w:eastAsia="Times New Roman" w:hAnsi="Arial" w:cs="Arial"/>
                <w:b/>
                <w:lang w:val="es-ES" w:eastAsia="es-GT"/>
              </w:rPr>
              <w:t>antes (de cada unidad ejecutora</w:t>
            </w:r>
          </w:p>
          <w:p w14:paraId="64896420" w14:textId="5E984BA2" w:rsidR="008116BE" w:rsidRPr="00735447" w:rsidRDefault="008116BE" w:rsidP="008116B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  <w:r w:rsidRPr="00735447">
              <w:rPr>
                <w:rFonts w:ascii="Arial" w:eastAsia="Times New Roman" w:hAnsi="Arial" w:cs="Arial"/>
                <w:lang w:val="es-ES" w:eastAsia="es-GT"/>
              </w:rPr>
              <w:t>Departamento d</w:t>
            </w:r>
            <w:r w:rsidR="00735447">
              <w:rPr>
                <w:rFonts w:ascii="Arial" w:eastAsia="Times New Roman" w:hAnsi="Arial" w:cs="Arial"/>
                <w:lang w:val="es-ES" w:eastAsia="es-GT"/>
              </w:rPr>
              <w:t>e Registro de Plantas y Viveros</w:t>
            </w:r>
          </w:p>
          <w:p w14:paraId="05D301B6" w14:textId="77777777" w:rsidR="008116BE" w:rsidRPr="00735447" w:rsidRDefault="008116BE" w:rsidP="008116B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</w:p>
          <w:p w14:paraId="0AF54DAE" w14:textId="23D480CB" w:rsidR="008116BE" w:rsidRPr="00735447" w:rsidRDefault="00735447" w:rsidP="00346CA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>
              <w:rPr>
                <w:rFonts w:ascii="Arial" w:eastAsia="Times New Roman" w:hAnsi="Arial" w:cs="Arial"/>
                <w:b/>
                <w:lang w:val="es-ES" w:eastAsia="es-GT"/>
              </w:rPr>
              <w:t>Personal que atiende proceso</w:t>
            </w:r>
          </w:p>
          <w:p w14:paraId="7FB1C647" w14:textId="77777777" w:rsidR="008116BE" w:rsidRPr="00735447" w:rsidRDefault="008116BE" w:rsidP="008116B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 w:rsidRPr="00735447">
              <w:rPr>
                <w:rFonts w:ascii="Arial" w:eastAsia="Times New Roman" w:hAnsi="Arial" w:cs="Arial"/>
                <w:lang w:val="es-ES" w:eastAsia="es-GT"/>
              </w:rPr>
              <w:t>Profesional Analista</w:t>
            </w:r>
          </w:p>
          <w:p w14:paraId="6210893A" w14:textId="77777777" w:rsidR="008116BE" w:rsidRPr="00735447" w:rsidRDefault="008116BE" w:rsidP="008116B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  <w:r w:rsidRPr="00735447">
              <w:rPr>
                <w:rFonts w:ascii="Arial" w:eastAsia="Times New Roman" w:hAnsi="Arial" w:cs="Arial"/>
                <w:lang w:val="es-ES" w:eastAsia="es-GT"/>
              </w:rPr>
              <w:t>Jefe del Departamento</w:t>
            </w:r>
            <w:r w:rsidRPr="00735447">
              <w:rPr>
                <w:rFonts w:ascii="Arial" w:eastAsia="Times New Roman" w:hAnsi="Arial" w:cs="Arial"/>
                <w:b/>
                <w:lang w:val="es-ES" w:eastAsia="es-GT"/>
              </w:rPr>
              <w:t xml:space="preserve"> </w:t>
            </w:r>
            <w:r w:rsidRPr="00735447">
              <w:rPr>
                <w:rFonts w:ascii="Arial" w:eastAsia="Times New Roman" w:hAnsi="Arial" w:cs="Arial"/>
                <w:lang w:val="es-ES" w:eastAsia="es-GT"/>
              </w:rPr>
              <w:t>y/o</w:t>
            </w:r>
            <w:r w:rsidRPr="00735447">
              <w:rPr>
                <w:rFonts w:ascii="Arial" w:eastAsia="Times New Roman" w:hAnsi="Arial" w:cs="Arial"/>
                <w:b/>
                <w:lang w:val="es-ES" w:eastAsia="es-GT"/>
              </w:rPr>
              <w:t xml:space="preserve"> </w:t>
            </w:r>
            <w:r w:rsidRPr="00735447">
              <w:rPr>
                <w:rFonts w:ascii="Arial" w:eastAsia="Times New Roman" w:hAnsi="Arial" w:cs="Arial"/>
                <w:lang w:val="es-ES" w:eastAsia="es-GT"/>
              </w:rPr>
              <w:t>Profesional de Apoyo al Departamento</w:t>
            </w:r>
          </w:p>
          <w:p w14:paraId="2F6D6497" w14:textId="77777777" w:rsidR="008116BE" w:rsidRPr="00735447" w:rsidRDefault="008116BE" w:rsidP="008116B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</w:p>
          <w:p w14:paraId="696C48EE" w14:textId="77777777" w:rsidR="00735447" w:rsidRPr="00735447" w:rsidRDefault="008116BE" w:rsidP="00346CAE">
            <w:pPr>
              <w:widowControl w:val="0"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rPr>
                <w:rFonts w:ascii="Arial" w:hAnsi="Arial" w:cs="Arial"/>
                <w:b/>
              </w:rPr>
            </w:pPr>
            <w:r w:rsidRPr="00735447">
              <w:rPr>
                <w:rFonts w:ascii="Arial" w:eastAsia="Arial" w:hAnsi="Arial" w:cs="Arial"/>
                <w:b/>
              </w:rPr>
              <w:t>N</w:t>
            </w:r>
            <w:r w:rsidR="00735447" w:rsidRPr="00735447">
              <w:rPr>
                <w:rFonts w:ascii="Arial" w:eastAsia="Arial" w:hAnsi="Arial" w:cs="Arial"/>
                <w:b/>
              </w:rPr>
              <w:t>úmero de actos administrativos</w:t>
            </w:r>
          </w:p>
          <w:p w14:paraId="12B8CBA0" w14:textId="2A5DBEC5" w:rsidR="008116BE" w:rsidRPr="00735447" w:rsidRDefault="008116BE" w:rsidP="0073544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ind w:left="720"/>
              <w:rPr>
                <w:rFonts w:ascii="Arial" w:hAnsi="Arial" w:cs="Arial"/>
              </w:rPr>
            </w:pPr>
            <w:r w:rsidRPr="00735447">
              <w:rPr>
                <w:rFonts w:ascii="Arial" w:eastAsia="Arial" w:hAnsi="Arial" w:cs="Arial"/>
              </w:rPr>
              <w:t>4</w:t>
            </w:r>
          </w:p>
          <w:p w14:paraId="3D9525C7" w14:textId="77777777" w:rsidR="00C95949" w:rsidRPr="00735447" w:rsidRDefault="00C95949" w:rsidP="00C959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</w:p>
        </w:tc>
      </w:tr>
      <w:tr w:rsidR="007960CE" w:rsidRPr="00735447" w14:paraId="3600A2B1" w14:textId="77777777" w:rsidTr="00E70B6C">
        <w:trPr>
          <w:trHeight w:val="1295"/>
        </w:trPr>
        <w:tc>
          <w:tcPr>
            <w:tcW w:w="571" w:type="dxa"/>
          </w:tcPr>
          <w:p w14:paraId="7E684EB2" w14:textId="7A36C998" w:rsidR="004D51DC" w:rsidRPr="00735447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9252" w:type="dxa"/>
          </w:tcPr>
          <w:p w14:paraId="029FEBDE" w14:textId="77777777" w:rsidR="004D51DC" w:rsidRPr="00735447" w:rsidRDefault="009345E9" w:rsidP="00E70B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735447">
              <w:rPr>
                <w:rFonts w:ascii="Arial" w:hAnsi="Arial" w:cs="Arial"/>
                <w:b/>
                <w:bCs/>
              </w:rPr>
              <w:t xml:space="preserve">O VIABILIDAD </w:t>
            </w:r>
            <w:r w:rsidRPr="00735447">
              <w:rPr>
                <w:rFonts w:ascii="Arial" w:hAnsi="Arial" w:cs="Arial"/>
                <w:b/>
                <w:bCs/>
              </w:rPr>
              <w:t>T</w:t>
            </w:r>
            <w:r w:rsidR="00610572" w:rsidRPr="00735447">
              <w:rPr>
                <w:rFonts w:ascii="Arial" w:hAnsi="Arial" w:cs="Arial"/>
                <w:b/>
                <w:bCs/>
              </w:rPr>
              <w:t>É</w:t>
            </w:r>
            <w:r w:rsidRPr="00735447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22E0C515" w14:textId="1137005A" w:rsidR="006854A7" w:rsidRDefault="006854A7" w:rsidP="00E70B6C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735447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</w:t>
            </w:r>
            <w:r w:rsidR="00343C7A">
              <w:rPr>
                <w:rFonts w:ascii="Arial" w:eastAsia="Times New Roman" w:hAnsi="Arial" w:cs="Arial"/>
                <w:bCs/>
              </w:rPr>
              <w:t xml:space="preserve">OPINIÓN </w:t>
            </w:r>
            <w:r w:rsidRPr="00735447">
              <w:rPr>
                <w:rFonts w:ascii="Arial" w:eastAsia="Times New Roman" w:hAnsi="Arial" w:cs="Arial"/>
                <w:bCs/>
              </w:rPr>
              <w:t>TÉCNIC</w:t>
            </w:r>
            <w:r w:rsidR="00343C7A">
              <w:rPr>
                <w:rFonts w:ascii="Arial" w:eastAsia="Times New Roman" w:hAnsi="Arial" w:cs="Arial"/>
                <w:bCs/>
              </w:rPr>
              <w:t>A</w:t>
            </w:r>
            <w:r w:rsidRPr="00735447">
              <w:rPr>
                <w:rFonts w:ascii="Arial" w:eastAsia="Times New Roman" w:hAnsi="Arial" w:cs="Arial"/>
                <w:bCs/>
              </w:rPr>
              <w:t xml:space="preserve"> FAVORABLE </w:t>
            </w:r>
            <w:r w:rsidR="00C26F3E" w:rsidRPr="00735447">
              <w:rPr>
                <w:rFonts w:ascii="Arial" w:eastAsia="Times New Roman" w:hAnsi="Arial" w:cs="Arial"/>
                <w:bCs/>
              </w:rPr>
              <w:t xml:space="preserve">a la simplificación del trámite de </w:t>
            </w:r>
            <w:r w:rsidRPr="00735447">
              <w:rPr>
                <w:rFonts w:ascii="Arial" w:eastAsia="Times New Roman" w:hAnsi="Arial" w:cs="Arial"/>
                <w:bCs/>
              </w:rPr>
              <w:t>LICENCIA DE COMERCIALIZA</w:t>
            </w:r>
            <w:r w:rsidR="00343C7A">
              <w:rPr>
                <w:rFonts w:ascii="Arial" w:eastAsia="Times New Roman" w:hAnsi="Arial" w:cs="Arial"/>
                <w:bCs/>
              </w:rPr>
              <w:t xml:space="preserve">CIÓN </w:t>
            </w:r>
            <w:r w:rsidRPr="00735447">
              <w:rPr>
                <w:rFonts w:ascii="Arial" w:eastAsia="Times New Roman" w:hAnsi="Arial" w:cs="Arial"/>
                <w:bCs/>
              </w:rPr>
              <w:t xml:space="preserve"> DE SEMILLA, PARTES DE PLANTAS Y PLANTAS FRUTALES CERTIFICADAS, siendo PROCEDENTE su emisión.</w:t>
            </w:r>
          </w:p>
          <w:p w14:paraId="42C5B6BF" w14:textId="5DB8F28F" w:rsidR="00735447" w:rsidRPr="00735447" w:rsidRDefault="00735447" w:rsidP="00E70B6C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7960CE" w:rsidRPr="00735447" w14:paraId="5E08D281" w14:textId="77777777" w:rsidTr="00E93F84">
        <w:trPr>
          <w:trHeight w:val="931"/>
        </w:trPr>
        <w:tc>
          <w:tcPr>
            <w:tcW w:w="571" w:type="dxa"/>
          </w:tcPr>
          <w:p w14:paraId="516E29F4" w14:textId="77777777" w:rsidR="009345E9" w:rsidRPr="00735447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9252" w:type="dxa"/>
          </w:tcPr>
          <w:p w14:paraId="163CA34B" w14:textId="69522AEC" w:rsidR="005C368C" w:rsidRPr="00735447" w:rsidRDefault="009345E9" w:rsidP="00E70B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735447">
              <w:rPr>
                <w:rFonts w:ascii="Arial" w:hAnsi="Arial" w:cs="Arial"/>
                <w:b/>
                <w:bCs/>
              </w:rPr>
              <w:t>Í</w:t>
            </w:r>
            <w:r w:rsidRPr="00735447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2FBF6EC2" w14:textId="468D1F50" w:rsidR="00DE2732" w:rsidRPr="00735447" w:rsidRDefault="00C80ECC" w:rsidP="00E70B6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</w:tc>
      </w:tr>
      <w:tr w:rsidR="007960CE" w:rsidRPr="00735447" w14:paraId="408D9191" w14:textId="77777777" w:rsidTr="00E93F84">
        <w:tc>
          <w:tcPr>
            <w:tcW w:w="571" w:type="dxa"/>
          </w:tcPr>
          <w:p w14:paraId="13808A63" w14:textId="77777777" w:rsidR="009345E9" w:rsidRPr="00735447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35447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252" w:type="dxa"/>
          </w:tcPr>
          <w:p w14:paraId="1EDE5807" w14:textId="77777777" w:rsidR="00C80ECC" w:rsidRPr="00735447" w:rsidRDefault="009345E9" w:rsidP="00E70B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735447">
              <w:rPr>
                <w:rFonts w:ascii="Arial" w:hAnsi="Arial" w:cs="Arial"/>
                <w:b/>
                <w:bCs/>
              </w:rPr>
              <w:t>JUR</w:t>
            </w:r>
            <w:r w:rsidR="00610572" w:rsidRPr="00735447">
              <w:rPr>
                <w:rFonts w:ascii="Arial" w:hAnsi="Arial" w:cs="Arial"/>
                <w:b/>
                <w:bCs/>
              </w:rPr>
              <w:t>Í</w:t>
            </w:r>
            <w:r w:rsidR="003A3867" w:rsidRPr="00735447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7FA788CE" w14:textId="77777777" w:rsidR="00C80ECC" w:rsidRPr="00735447" w:rsidRDefault="007F179A" w:rsidP="00E70B6C">
            <w:pPr>
              <w:spacing w:after="0" w:line="240" w:lineRule="auto"/>
              <w:jc w:val="both"/>
              <w:rPr>
                <w:rFonts w:ascii="Arial" w:eastAsia="Cambria" w:hAnsi="Arial" w:cs="Arial"/>
                <w:lang w:val="es-ES_tradnl"/>
              </w:rPr>
            </w:pPr>
            <w:r w:rsidRPr="00735447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sobre la viabilidad jurídica </w:t>
            </w:r>
            <w:r w:rsidR="00C26F3E" w:rsidRPr="00735447">
              <w:rPr>
                <w:rFonts w:ascii="Arial" w:eastAsia="Times New Roman" w:hAnsi="Arial" w:cs="Arial"/>
                <w:bCs/>
              </w:rPr>
              <w:t>a la simplificación del trámite de LICENCIA</w:t>
            </w:r>
            <w:r w:rsidRPr="00735447">
              <w:rPr>
                <w:rFonts w:ascii="Arial" w:eastAsia="Cambria" w:hAnsi="Arial" w:cs="Arial"/>
                <w:lang w:val="es-ES_tradnl"/>
              </w:rPr>
              <w:t xml:space="preserve"> DE COMERCIALIZACIÓN DE SEMILLAS, PARTES DE PLANTAS Y PLANTAS FRUTALES CERTIFICADAS.</w:t>
            </w:r>
          </w:p>
          <w:p w14:paraId="298DD0BC" w14:textId="6D1932D1" w:rsidR="00E70B6C" w:rsidRPr="00735447" w:rsidRDefault="00E70B6C" w:rsidP="00E70B6C">
            <w:pPr>
              <w:spacing w:after="0" w:line="240" w:lineRule="auto"/>
              <w:jc w:val="both"/>
              <w:rPr>
                <w:rFonts w:ascii="Arial" w:eastAsia="Cambria" w:hAnsi="Arial" w:cs="Arial"/>
                <w:lang w:val="es-ES_tradnl"/>
              </w:rPr>
            </w:pPr>
          </w:p>
        </w:tc>
      </w:tr>
      <w:tr w:rsidR="00735447" w:rsidRPr="00735447" w14:paraId="492095FC" w14:textId="77777777" w:rsidTr="00735447">
        <w:trPr>
          <w:trHeight w:val="946"/>
        </w:trPr>
        <w:tc>
          <w:tcPr>
            <w:tcW w:w="571" w:type="dxa"/>
          </w:tcPr>
          <w:p w14:paraId="12163647" w14:textId="77777777" w:rsidR="00105400" w:rsidRPr="00735447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735447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252" w:type="dxa"/>
          </w:tcPr>
          <w:p w14:paraId="792D0A05" w14:textId="77777777" w:rsidR="00105400" w:rsidRPr="00735447" w:rsidRDefault="00105400" w:rsidP="00E70B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35447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54E0A4D6" w14:textId="2619A62F" w:rsidR="00DC19F9" w:rsidRPr="00735447" w:rsidRDefault="00C80ECC" w:rsidP="00E70B6C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735447">
              <w:rPr>
                <w:rFonts w:ascii="Arial" w:eastAsia="Arial" w:hAnsi="Arial" w:cs="Arial"/>
              </w:rPr>
              <w:t>Se remitirán informes anuales, sobre estadísticas institucionales internas</w:t>
            </w:r>
            <w:r w:rsidR="00E93F84" w:rsidRPr="00735447">
              <w:rPr>
                <w:rFonts w:ascii="Arial" w:eastAsia="Arial" w:hAnsi="Arial" w:cs="Arial"/>
              </w:rPr>
              <w:t xml:space="preserve"> derivadas del rediseño del trámite, para la medición y evaluación del efecto en la simplificación del mismo.</w:t>
            </w:r>
          </w:p>
        </w:tc>
      </w:tr>
    </w:tbl>
    <w:p w14:paraId="3BBEF86A" w14:textId="77777777" w:rsidR="008C3C67" w:rsidRPr="00735447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84CC5E3" w14:textId="77777777" w:rsidR="00105400" w:rsidRPr="00735447" w:rsidRDefault="0010540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45064F7" w14:textId="5D0953AD" w:rsidR="00752071" w:rsidRPr="00735447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B3E26DB" w14:textId="75E7A429" w:rsidR="008C3C67" w:rsidRPr="00735447" w:rsidRDefault="00FD100B" w:rsidP="00FD100B">
      <w:pPr>
        <w:jc w:val="center"/>
        <w:rPr>
          <w:rFonts w:ascii="Arial" w:hAnsi="Arial" w:cs="Arial"/>
          <w:b/>
        </w:rPr>
      </w:pPr>
      <w:r w:rsidRPr="00735447">
        <w:rPr>
          <w:rFonts w:ascii="Arial" w:hAnsi="Arial" w:cs="Arial"/>
          <w:b/>
        </w:rPr>
        <w:t>Tabla de Indicadores</w:t>
      </w:r>
    </w:p>
    <w:p w14:paraId="5A657234" w14:textId="77777777" w:rsidR="00752071" w:rsidRPr="00735447" w:rsidRDefault="00752071" w:rsidP="00752071">
      <w:pPr>
        <w:jc w:val="center"/>
        <w:rPr>
          <w:rFonts w:ascii="Arial" w:hAnsi="Arial" w:cs="Arial"/>
          <w:b/>
        </w:rPr>
      </w:pP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551"/>
      </w:tblGrid>
      <w:tr w:rsidR="007960CE" w:rsidRPr="00735447" w14:paraId="5729D593" w14:textId="77777777" w:rsidTr="007361B6">
        <w:trPr>
          <w:trHeight w:val="653"/>
          <w:jc w:val="center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0DB1C25" w14:textId="77777777" w:rsidR="003D5209" w:rsidRPr="007354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35447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0D37674" w14:textId="77777777" w:rsidR="003D5209" w:rsidRPr="007354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35447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7B743720" w14:textId="77777777" w:rsidR="003D5209" w:rsidRPr="007354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35447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551" w:type="dxa"/>
            <w:shd w:val="clear" w:color="auto" w:fill="BDD6EE" w:themeFill="accent1" w:themeFillTint="66"/>
            <w:vAlign w:val="center"/>
          </w:tcPr>
          <w:p w14:paraId="3473BD16" w14:textId="77777777" w:rsidR="003D5209" w:rsidRPr="0073544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35447">
              <w:rPr>
                <w:rFonts w:ascii="Arial" w:hAnsi="Arial" w:cs="Arial"/>
                <w:b/>
              </w:rPr>
              <w:t>DIFERENCIA</w:t>
            </w:r>
          </w:p>
        </w:tc>
      </w:tr>
      <w:tr w:rsidR="007960CE" w:rsidRPr="00735447" w14:paraId="4EF4CBAA" w14:textId="77777777" w:rsidTr="007361B6">
        <w:trPr>
          <w:jc w:val="center"/>
        </w:trPr>
        <w:tc>
          <w:tcPr>
            <w:tcW w:w="3256" w:type="dxa"/>
            <w:vAlign w:val="center"/>
          </w:tcPr>
          <w:p w14:paraId="7AF34768" w14:textId="3AB5FD8A" w:rsidR="003C6570" w:rsidRPr="00735447" w:rsidRDefault="003C6570" w:rsidP="003C6570">
            <w:pPr>
              <w:pStyle w:val="Default"/>
              <w:rPr>
                <w:color w:val="auto"/>
                <w:sz w:val="22"/>
                <w:szCs w:val="22"/>
              </w:rPr>
            </w:pPr>
            <w:r w:rsidRPr="00735447">
              <w:rPr>
                <w:rFonts w:eastAsia="Arial"/>
                <w:color w:val="auto"/>
                <w:sz w:val="22"/>
                <w:szCs w:val="22"/>
              </w:rPr>
              <w:t xml:space="preserve">Número de actividades con valor añadido </w:t>
            </w:r>
            <w:r w:rsidR="00E93F84" w:rsidRPr="00735447">
              <w:rPr>
                <w:rFonts w:eastAsia="Arial"/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62076D45" w14:textId="432AB59F" w:rsidR="003C6570" w:rsidRPr="00735447" w:rsidRDefault="000F101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  <w:vAlign w:val="center"/>
          </w:tcPr>
          <w:p w14:paraId="51F7E015" w14:textId="4D5E8943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3</w:t>
            </w:r>
          </w:p>
        </w:tc>
        <w:tc>
          <w:tcPr>
            <w:tcW w:w="2551" w:type="dxa"/>
            <w:vAlign w:val="center"/>
          </w:tcPr>
          <w:p w14:paraId="2D5C74AD" w14:textId="3EC4A7D5" w:rsidR="003C6570" w:rsidRPr="00735447" w:rsidRDefault="00E70B6C" w:rsidP="00E458B2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3</w:t>
            </w:r>
          </w:p>
        </w:tc>
      </w:tr>
      <w:tr w:rsidR="007960CE" w:rsidRPr="00735447" w14:paraId="70B246AC" w14:textId="77777777" w:rsidTr="007361B6">
        <w:trPr>
          <w:trHeight w:val="548"/>
          <w:jc w:val="center"/>
        </w:trPr>
        <w:tc>
          <w:tcPr>
            <w:tcW w:w="3256" w:type="dxa"/>
            <w:vAlign w:val="center"/>
          </w:tcPr>
          <w:p w14:paraId="20362927" w14:textId="4D36A86C" w:rsidR="003C6570" w:rsidRPr="00735447" w:rsidRDefault="003C6570" w:rsidP="003C6570">
            <w:pPr>
              <w:rPr>
                <w:rFonts w:ascii="Arial" w:hAnsi="Arial" w:cs="Arial"/>
              </w:rPr>
            </w:pPr>
            <w:r w:rsidRPr="00735447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8D58253" w14:textId="0883F56F" w:rsidR="003C6570" w:rsidRPr="00735447" w:rsidRDefault="000F101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 xml:space="preserve">8 </w:t>
            </w:r>
            <w:r w:rsidR="008B3730" w:rsidRPr="00735447">
              <w:rPr>
                <w:rFonts w:ascii="Arial" w:hAnsi="Arial" w:cs="Arial"/>
              </w:rPr>
              <w:t>días</w:t>
            </w:r>
          </w:p>
        </w:tc>
        <w:tc>
          <w:tcPr>
            <w:tcW w:w="1843" w:type="dxa"/>
            <w:vAlign w:val="center"/>
          </w:tcPr>
          <w:p w14:paraId="11F59D18" w14:textId="2D82E5F6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2</w:t>
            </w:r>
            <w:r w:rsidR="000F101C" w:rsidRPr="00735447">
              <w:rPr>
                <w:rFonts w:ascii="Arial" w:hAnsi="Arial" w:cs="Arial"/>
              </w:rPr>
              <w:t xml:space="preserve"> </w:t>
            </w:r>
            <w:r w:rsidR="008B3730" w:rsidRPr="00735447">
              <w:rPr>
                <w:rFonts w:ascii="Arial" w:hAnsi="Arial" w:cs="Arial"/>
              </w:rPr>
              <w:t>días</w:t>
            </w:r>
            <w:r w:rsidR="000F101C" w:rsidRPr="00735447">
              <w:rPr>
                <w:rFonts w:ascii="Arial" w:hAnsi="Arial" w:cs="Arial"/>
              </w:rPr>
              <w:t xml:space="preserve"> </w:t>
            </w:r>
          </w:p>
        </w:tc>
        <w:tc>
          <w:tcPr>
            <w:tcW w:w="2551" w:type="dxa"/>
            <w:vAlign w:val="center"/>
          </w:tcPr>
          <w:p w14:paraId="16986DA0" w14:textId="1464CA9D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6</w:t>
            </w:r>
          </w:p>
        </w:tc>
      </w:tr>
      <w:tr w:rsidR="007960CE" w:rsidRPr="00735447" w14:paraId="041118F9" w14:textId="77777777" w:rsidTr="007361B6">
        <w:trPr>
          <w:trHeight w:val="550"/>
          <w:jc w:val="center"/>
        </w:trPr>
        <w:tc>
          <w:tcPr>
            <w:tcW w:w="3256" w:type="dxa"/>
            <w:vAlign w:val="center"/>
          </w:tcPr>
          <w:p w14:paraId="50023CA8" w14:textId="77777777" w:rsidR="003C6570" w:rsidRPr="00735447" w:rsidRDefault="003C6570" w:rsidP="003C65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735447">
              <w:rPr>
                <w:rFonts w:ascii="Arial" w:eastAsia="Arial" w:hAnsi="Arial" w:cs="Arial"/>
              </w:rPr>
              <w:t>Número de requisitos</w:t>
            </w:r>
          </w:p>
          <w:p w14:paraId="024E337E" w14:textId="00DDC7B6" w:rsidR="003C6570" w:rsidRPr="00735447" w:rsidRDefault="003C6570" w:rsidP="003C6570">
            <w:pPr>
              <w:pStyle w:val="Default"/>
              <w:rPr>
                <w:color w:val="auto"/>
                <w:sz w:val="22"/>
                <w:szCs w:val="22"/>
              </w:rPr>
            </w:pPr>
            <w:r w:rsidRPr="00735447">
              <w:rPr>
                <w:rFonts w:eastAsia="Arial"/>
                <w:color w:val="auto"/>
                <w:sz w:val="22"/>
                <w:szCs w:val="22"/>
              </w:rPr>
              <w:t>solicitados</w:t>
            </w:r>
          </w:p>
        </w:tc>
        <w:tc>
          <w:tcPr>
            <w:tcW w:w="1984" w:type="dxa"/>
            <w:vAlign w:val="center"/>
          </w:tcPr>
          <w:p w14:paraId="0D1A17C2" w14:textId="7BED6AF4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3D0E1CAF" w14:textId="02F0B1F1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2</w:t>
            </w:r>
          </w:p>
        </w:tc>
        <w:tc>
          <w:tcPr>
            <w:tcW w:w="2551" w:type="dxa"/>
            <w:vAlign w:val="center"/>
          </w:tcPr>
          <w:p w14:paraId="616F40AD" w14:textId="4D29D0B0" w:rsidR="003C6570" w:rsidRPr="00735447" w:rsidRDefault="00E70B6C" w:rsidP="00E521FF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3</w:t>
            </w:r>
          </w:p>
        </w:tc>
      </w:tr>
      <w:tr w:rsidR="007960CE" w:rsidRPr="00735447" w14:paraId="5F202B1D" w14:textId="77777777" w:rsidTr="007361B6">
        <w:trPr>
          <w:trHeight w:val="476"/>
          <w:jc w:val="center"/>
        </w:trPr>
        <w:tc>
          <w:tcPr>
            <w:tcW w:w="3256" w:type="dxa"/>
            <w:vAlign w:val="center"/>
          </w:tcPr>
          <w:p w14:paraId="1EF7C00E" w14:textId="3EB31AE6" w:rsidR="003C6570" w:rsidRPr="00735447" w:rsidRDefault="003C6570" w:rsidP="003C6570">
            <w:pPr>
              <w:rPr>
                <w:rFonts w:ascii="Arial" w:hAnsi="Arial" w:cs="Arial"/>
              </w:rPr>
            </w:pPr>
            <w:r w:rsidRPr="00735447"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18FAA63" w14:textId="1240666E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 xml:space="preserve">USD 37.50 </w:t>
            </w:r>
          </w:p>
        </w:tc>
        <w:tc>
          <w:tcPr>
            <w:tcW w:w="1843" w:type="dxa"/>
            <w:vAlign w:val="center"/>
          </w:tcPr>
          <w:p w14:paraId="1F884E84" w14:textId="1B51BDFA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USD 37.50, según tarifario vigente</w:t>
            </w:r>
          </w:p>
        </w:tc>
        <w:tc>
          <w:tcPr>
            <w:tcW w:w="2551" w:type="dxa"/>
            <w:vAlign w:val="center"/>
          </w:tcPr>
          <w:p w14:paraId="4B38DA6B" w14:textId="29F1E162" w:rsidR="003C6570" w:rsidRPr="00735447" w:rsidRDefault="00E70B6C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0</w:t>
            </w:r>
          </w:p>
        </w:tc>
      </w:tr>
      <w:tr w:rsidR="007960CE" w:rsidRPr="00735447" w14:paraId="5668EE86" w14:textId="77777777" w:rsidTr="007361B6">
        <w:trPr>
          <w:trHeight w:val="508"/>
          <w:jc w:val="center"/>
        </w:trPr>
        <w:tc>
          <w:tcPr>
            <w:tcW w:w="3256" w:type="dxa"/>
            <w:vAlign w:val="center"/>
          </w:tcPr>
          <w:p w14:paraId="7022D51E" w14:textId="3EEBBD0D" w:rsidR="003C6570" w:rsidRPr="00735447" w:rsidRDefault="003C6570" w:rsidP="003C6570">
            <w:pPr>
              <w:rPr>
                <w:rFonts w:ascii="Arial" w:hAnsi="Arial" w:cs="Arial"/>
              </w:rPr>
            </w:pPr>
            <w:r w:rsidRPr="00735447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356DB16" w14:textId="7AE12A5F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361F7FC8" w14:textId="2B238203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1</w:t>
            </w:r>
          </w:p>
        </w:tc>
        <w:tc>
          <w:tcPr>
            <w:tcW w:w="2551" w:type="dxa"/>
            <w:vAlign w:val="center"/>
          </w:tcPr>
          <w:p w14:paraId="7175FC9C" w14:textId="0C3F7E8A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0</w:t>
            </w:r>
          </w:p>
        </w:tc>
      </w:tr>
      <w:tr w:rsidR="007960CE" w:rsidRPr="00735447" w14:paraId="0A1E57D8" w14:textId="77777777" w:rsidTr="007361B6">
        <w:trPr>
          <w:trHeight w:val="553"/>
          <w:jc w:val="center"/>
        </w:trPr>
        <w:tc>
          <w:tcPr>
            <w:tcW w:w="3256" w:type="dxa"/>
            <w:vAlign w:val="center"/>
          </w:tcPr>
          <w:p w14:paraId="32CE2CF6" w14:textId="77777777" w:rsidR="003C6570" w:rsidRPr="00735447" w:rsidRDefault="003C6570" w:rsidP="003C65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735447">
              <w:rPr>
                <w:rFonts w:ascii="Arial" w:eastAsia="Arial" w:hAnsi="Arial" w:cs="Arial"/>
              </w:rPr>
              <w:t>Número de personas</w:t>
            </w:r>
          </w:p>
          <w:p w14:paraId="12935C48" w14:textId="2A9FA4AC" w:rsidR="003C6570" w:rsidRPr="00735447" w:rsidRDefault="003C6570" w:rsidP="003C6570">
            <w:pPr>
              <w:rPr>
                <w:rFonts w:ascii="Arial" w:hAnsi="Arial" w:cs="Arial"/>
              </w:rPr>
            </w:pPr>
            <w:r w:rsidRPr="00735447">
              <w:rPr>
                <w:rFonts w:ascii="Arial" w:eastAsia="Arial" w:hAnsi="Arial" w:cs="Arial"/>
              </w:rPr>
              <w:t>involucradas</w:t>
            </w:r>
          </w:p>
        </w:tc>
        <w:tc>
          <w:tcPr>
            <w:tcW w:w="1984" w:type="dxa"/>
            <w:vAlign w:val="center"/>
          </w:tcPr>
          <w:p w14:paraId="3A47E237" w14:textId="6DDFDF9E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72BE2A53" w14:textId="2B3EF46D" w:rsidR="003C6570" w:rsidRPr="00735447" w:rsidRDefault="00CE243C" w:rsidP="003C6570">
            <w:pPr>
              <w:jc w:val="center"/>
              <w:rPr>
                <w:rFonts w:ascii="Arial" w:hAnsi="Arial" w:cs="Arial"/>
                <w:strike/>
              </w:rPr>
            </w:pPr>
            <w:r w:rsidRPr="00735447">
              <w:rPr>
                <w:rFonts w:ascii="Arial" w:hAnsi="Arial" w:cs="Arial"/>
              </w:rPr>
              <w:t>2</w:t>
            </w:r>
          </w:p>
        </w:tc>
        <w:tc>
          <w:tcPr>
            <w:tcW w:w="2551" w:type="dxa"/>
            <w:vAlign w:val="center"/>
          </w:tcPr>
          <w:p w14:paraId="046AA3E6" w14:textId="55CD3E48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0</w:t>
            </w:r>
          </w:p>
        </w:tc>
      </w:tr>
      <w:tr w:rsidR="003C6570" w:rsidRPr="00735447" w14:paraId="3E970B23" w14:textId="77777777" w:rsidTr="007361B6">
        <w:trPr>
          <w:trHeight w:val="561"/>
          <w:jc w:val="center"/>
        </w:trPr>
        <w:tc>
          <w:tcPr>
            <w:tcW w:w="3256" w:type="dxa"/>
            <w:vAlign w:val="center"/>
          </w:tcPr>
          <w:p w14:paraId="491CB02B" w14:textId="399D1264" w:rsidR="003C6570" w:rsidRPr="00735447" w:rsidRDefault="003C6570" w:rsidP="003C6570">
            <w:pPr>
              <w:rPr>
                <w:rFonts w:ascii="Arial" w:hAnsi="Arial" w:cs="Arial"/>
              </w:rPr>
            </w:pPr>
            <w:r w:rsidRPr="00735447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C9F2C06" w14:textId="7AE6389D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3168CA2E" w14:textId="6D16DFFC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0</w:t>
            </w:r>
          </w:p>
        </w:tc>
        <w:tc>
          <w:tcPr>
            <w:tcW w:w="2551" w:type="dxa"/>
            <w:vAlign w:val="center"/>
          </w:tcPr>
          <w:p w14:paraId="1C21250C" w14:textId="219BB79E" w:rsidR="003C6570" w:rsidRPr="00735447" w:rsidRDefault="008B3730" w:rsidP="003C6570">
            <w:pPr>
              <w:jc w:val="center"/>
              <w:rPr>
                <w:rFonts w:ascii="Arial" w:hAnsi="Arial" w:cs="Arial"/>
              </w:rPr>
            </w:pPr>
            <w:r w:rsidRPr="00735447">
              <w:rPr>
                <w:rFonts w:ascii="Arial" w:hAnsi="Arial" w:cs="Arial"/>
              </w:rPr>
              <w:t>0</w:t>
            </w:r>
          </w:p>
        </w:tc>
      </w:tr>
    </w:tbl>
    <w:p w14:paraId="734ED5A2" w14:textId="298CBE67" w:rsidR="007361B6" w:rsidRDefault="007361B6" w:rsidP="00E70B6C">
      <w:pPr>
        <w:jc w:val="both"/>
        <w:rPr>
          <w:rFonts w:ascii="Arial" w:hAnsi="Arial" w:cs="Arial"/>
          <w:b/>
        </w:rPr>
      </w:pPr>
    </w:p>
    <w:p w14:paraId="08FE7F69" w14:textId="77777777" w:rsidR="007361B6" w:rsidRPr="007361B6" w:rsidRDefault="007361B6" w:rsidP="007361B6">
      <w:pPr>
        <w:rPr>
          <w:rFonts w:ascii="Arial" w:hAnsi="Arial" w:cs="Arial"/>
        </w:rPr>
      </w:pPr>
    </w:p>
    <w:p w14:paraId="623427AC" w14:textId="77777777" w:rsidR="007361B6" w:rsidRPr="007361B6" w:rsidRDefault="007361B6" w:rsidP="007361B6">
      <w:pPr>
        <w:rPr>
          <w:rFonts w:ascii="Arial" w:hAnsi="Arial" w:cs="Arial"/>
        </w:rPr>
      </w:pPr>
    </w:p>
    <w:p w14:paraId="1771431F" w14:textId="3CD772FD" w:rsidR="007361B6" w:rsidRDefault="007361B6" w:rsidP="007361B6">
      <w:pPr>
        <w:rPr>
          <w:rFonts w:ascii="Arial" w:hAnsi="Arial" w:cs="Arial"/>
        </w:rPr>
      </w:pPr>
    </w:p>
    <w:p w14:paraId="30631699" w14:textId="31166B5B" w:rsidR="00BC7F91" w:rsidRDefault="007361B6" w:rsidP="007361B6">
      <w:pPr>
        <w:tabs>
          <w:tab w:val="left" w:pos="538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44213CA7" w14:textId="2BEF6373" w:rsidR="007361B6" w:rsidRDefault="007361B6" w:rsidP="007361B6">
      <w:pPr>
        <w:tabs>
          <w:tab w:val="left" w:pos="5385"/>
        </w:tabs>
        <w:rPr>
          <w:rFonts w:ascii="Arial" w:hAnsi="Arial" w:cs="Arial"/>
        </w:rPr>
      </w:pPr>
    </w:p>
    <w:p w14:paraId="19C703ED" w14:textId="396D333B" w:rsidR="007361B6" w:rsidRDefault="007361B6" w:rsidP="007361B6">
      <w:pPr>
        <w:tabs>
          <w:tab w:val="left" w:pos="5385"/>
        </w:tabs>
        <w:rPr>
          <w:rFonts w:ascii="Arial" w:hAnsi="Arial" w:cs="Arial"/>
        </w:rPr>
      </w:pPr>
    </w:p>
    <w:p w14:paraId="2D5343AA" w14:textId="62EAD6C8" w:rsidR="007361B6" w:rsidRDefault="007361B6" w:rsidP="007361B6">
      <w:pPr>
        <w:tabs>
          <w:tab w:val="left" w:pos="5385"/>
        </w:tabs>
        <w:rPr>
          <w:rFonts w:ascii="Arial" w:hAnsi="Arial" w:cs="Arial"/>
        </w:rPr>
      </w:pPr>
    </w:p>
    <w:p w14:paraId="663EA672" w14:textId="77777777" w:rsidR="007361B6" w:rsidRDefault="007361B6" w:rsidP="007361B6">
      <w:pPr>
        <w:tabs>
          <w:tab w:val="left" w:pos="5385"/>
        </w:tabs>
        <w:rPr>
          <w:rFonts w:ascii="Arial" w:hAnsi="Arial" w:cs="Arial"/>
        </w:rPr>
      </w:pPr>
    </w:p>
    <w:p w14:paraId="241F0FA0" w14:textId="56E696BB" w:rsidR="007361B6" w:rsidRPr="007361B6" w:rsidRDefault="00250AD6" w:rsidP="007361B6">
      <w:pPr>
        <w:tabs>
          <w:tab w:val="left" w:pos="5385"/>
        </w:tabs>
        <w:rPr>
          <w:rFonts w:ascii="Arial" w:hAnsi="Arial" w:cs="Arial"/>
        </w:rPr>
      </w:pPr>
      <w:r>
        <w:rPr>
          <w:noProof/>
        </w:rPr>
        <w:object w:dxaOrig="1440" w:dyaOrig="1440" w14:anchorId="11161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72.5pt;height:594pt;z-index:251659264;mso-position-horizontal:center;mso-position-horizontal-relative:text;mso-position-vertical:absolute;mso-position-vertical-relative:text" wrapcoords="651 55 651 21327 20914 21327 20914 55 651 55">
            <v:imagedata r:id="rId8" o:title=""/>
            <w10:wrap type="tight"/>
          </v:shape>
          <o:OLEObject Type="Embed" ProgID="Visio.Drawing.15" ShapeID="_x0000_s1026" DrawAspect="Content" ObjectID="_1754740266" r:id="rId9"/>
        </w:object>
      </w:r>
    </w:p>
    <w:sectPr w:rsidR="007361B6" w:rsidRPr="007361B6" w:rsidSect="000C52C4">
      <w:headerReference w:type="default" r:id="rId10"/>
      <w:pgSz w:w="12240" w:h="15840"/>
      <w:pgMar w:top="1134" w:right="136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C6080E" w14:textId="77777777" w:rsidR="00250AD6" w:rsidRDefault="00250AD6" w:rsidP="00F00C9B">
      <w:pPr>
        <w:spacing w:after="0" w:line="240" w:lineRule="auto"/>
      </w:pPr>
      <w:r>
        <w:separator/>
      </w:r>
    </w:p>
  </w:endnote>
  <w:endnote w:type="continuationSeparator" w:id="0">
    <w:p w14:paraId="312AB98B" w14:textId="77777777" w:rsidR="00250AD6" w:rsidRDefault="00250AD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90AEB2" w14:textId="77777777" w:rsidR="00250AD6" w:rsidRDefault="00250AD6" w:rsidP="00F00C9B">
      <w:pPr>
        <w:spacing w:after="0" w:line="240" w:lineRule="auto"/>
      </w:pPr>
      <w:r>
        <w:separator/>
      </w:r>
    </w:p>
  </w:footnote>
  <w:footnote w:type="continuationSeparator" w:id="0">
    <w:p w14:paraId="5E6B1022" w14:textId="77777777" w:rsidR="00250AD6" w:rsidRDefault="00250AD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53199938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  <w:szCs w:val="20"/>
      </w:rPr>
    </w:sdtEndPr>
    <w:sdtContent>
      <w:p w14:paraId="3D11C35F" w14:textId="38A14669" w:rsidR="007D2292" w:rsidRPr="007361B6" w:rsidRDefault="007361B6">
        <w:pPr>
          <w:pStyle w:val="Encabezado"/>
          <w:jc w:val="right"/>
          <w:rPr>
            <w:rFonts w:ascii="Arial" w:hAnsi="Arial" w:cs="Arial"/>
            <w:sz w:val="20"/>
            <w:szCs w:val="20"/>
          </w:rPr>
        </w:pPr>
        <w:r w:rsidRPr="007361B6">
          <w:rPr>
            <w:rFonts w:ascii="Arial" w:hAnsi="Arial" w:cs="Arial"/>
            <w:sz w:val="20"/>
            <w:szCs w:val="20"/>
            <w:lang w:val="es-ES"/>
          </w:rPr>
          <w:t xml:space="preserve">Página </w:t>
        </w:r>
        <w:r w:rsidRPr="007361B6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7361B6">
          <w:rPr>
            <w:rFonts w:ascii="Arial" w:hAnsi="Arial" w:cs="Arial"/>
            <w:bCs/>
            <w:sz w:val="20"/>
            <w:szCs w:val="20"/>
          </w:rPr>
          <w:instrText>PAGE  \* Arabic  \* MERGEFORMAT</w:instrText>
        </w:r>
        <w:r w:rsidRPr="007361B6">
          <w:rPr>
            <w:rFonts w:ascii="Arial" w:hAnsi="Arial" w:cs="Arial"/>
            <w:bCs/>
            <w:sz w:val="20"/>
            <w:szCs w:val="20"/>
          </w:rPr>
          <w:fldChar w:fldCharType="separate"/>
        </w:r>
        <w:r w:rsidRPr="007361B6">
          <w:rPr>
            <w:rFonts w:ascii="Arial" w:hAnsi="Arial" w:cs="Arial"/>
            <w:bCs/>
            <w:noProof/>
            <w:sz w:val="20"/>
            <w:szCs w:val="20"/>
            <w:lang w:val="es-ES"/>
          </w:rPr>
          <w:t>5</w:t>
        </w:r>
        <w:r w:rsidRPr="007361B6">
          <w:rPr>
            <w:rFonts w:ascii="Arial" w:hAnsi="Arial" w:cs="Arial"/>
            <w:bCs/>
            <w:sz w:val="20"/>
            <w:szCs w:val="20"/>
          </w:rPr>
          <w:fldChar w:fldCharType="end"/>
        </w:r>
        <w:r>
          <w:rPr>
            <w:rFonts w:ascii="Arial" w:hAnsi="Arial" w:cs="Arial"/>
            <w:sz w:val="20"/>
            <w:szCs w:val="20"/>
            <w:lang w:val="es-ES"/>
          </w:rPr>
          <w:t>/</w:t>
        </w:r>
        <w:r w:rsidRPr="007361B6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7361B6">
          <w:rPr>
            <w:rFonts w:ascii="Arial" w:hAnsi="Arial" w:cs="Arial"/>
            <w:bCs/>
            <w:sz w:val="20"/>
            <w:szCs w:val="20"/>
          </w:rPr>
          <w:instrText>NUMPAGES  \* Arabic  \* MERGEFORMAT</w:instrText>
        </w:r>
        <w:r w:rsidRPr="007361B6">
          <w:rPr>
            <w:rFonts w:ascii="Arial" w:hAnsi="Arial" w:cs="Arial"/>
            <w:bCs/>
            <w:sz w:val="20"/>
            <w:szCs w:val="20"/>
          </w:rPr>
          <w:fldChar w:fldCharType="separate"/>
        </w:r>
        <w:r w:rsidRPr="007361B6">
          <w:rPr>
            <w:rFonts w:ascii="Arial" w:hAnsi="Arial" w:cs="Arial"/>
            <w:bCs/>
            <w:noProof/>
            <w:sz w:val="20"/>
            <w:szCs w:val="20"/>
            <w:lang w:val="es-ES"/>
          </w:rPr>
          <w:t>5</w:t>
        </w:r>
        <w:r w:rsidRPr="007361B6">
          <w:rPr>
            <w:rFonts w:ascii="Arial" w:hAnsi="Arial" w:cs="Arial"/>
            <w:bCs/>
            <w:sz w:val="20"/>
            <w:szCs w:val="20"/>
          </w:rPr>
          <w:fldChar w:fldCharType="end"/>
        </w:r>
      </w:p>
    </w:sdtContent>
  </w:sdt>
  <w:p w14:paraId="6D80E050" w14:textId="77777777" w:rsidR="007D2292" w:rsidRDefault="007D229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8A41991"/>
    <w:multiLevelType w:val="hybridMultilevel"/>
    <w:tmpl w:val="141CC968"/>
    <w:lvl w:ilvl="0" w:tplc="FF46C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657568"/>
    <w:multiLevelType w:val="hybridMultilevel"/>
    <w:tmpl w:val="D0F0285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E76532D"/>
    <w:multiLevelType w:val="hybridMultilevel"/>
    <w:tmpl w:val="079AE66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713947"/>
    <w:multiLevelType w:val="hybridMultilevel"/>
    <w:tmpl w:val="19E6F78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244082"/>
    <w:multiLevelType w:val="hybridMultilevel"/>
    <w:tmpl w:val="B9E2A518"/>
    <w:lvl w:ilvl="0" w:tplc="372049E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689E3DD2"/>
    <w:multiLevelType w:val="hybridMultilevel"/>
    <w:tmpl w:val="AF3633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C316F68"/>
    <w:multiLevelType w:val="hybridMultilevel"/>
    <w:tmpl w:val="9AAE7C6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EBE304F"/>
    <w:multiLevelType w:val="hybridMultilevel"/>
    <w:tmpl w:val="51E091C0"/>
    <w:lvl w:ilvl="0" w:tplc="F3F6CEB2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8"/>
  </w:num>
  <w:num w:numId="4">
    <w:abstractNumId w:val="2"/>
  </w:num>
  <w:num w:numId="5">
    <w:abstractNumId w:val="4"/>
  </w:num>
  <w:num w:numId="6">
    <w:abstractNumId w:val="10"/>
  </w:num>
  <w:num w:numId="7">
    <w:abstractNumId w:val="9"/>
  </w:num>
  <w:num w:numId="8">
    <w:abstractNumId w:val="11"/>
  </w:num>
  <w:num w:numId="9">
    <w:abstractNumId w:val="5"/>
  </w:num>
  <w:num w:numId="10">
    <w:abstractNumId w:val="0"/>
  </w:num>
  <w:num w:numId="11">
    <w:abstractNumId w:val="6"/>
  </w:num>
  <w:num w:numId="12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n-US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n-CA" w:vendorID="64" w:dllVersion="4096" w:nlCheck="1" w:checkStyle="0"/>
  <w:activeWritingStyle w:appName="MSWord" w:lang="es-MX" w:vendorID="64" w:dllVersion="4096" w:nlCheck="1" w:checkStyle="0"/>
  <w:activeWritingStyle w:appName="MSWord" w:lang="es-ES_tradnl" w:vendorID="64" w:dllVersion="4096" w:nlCheck="1" w:checkStyle="0"/>
  <w:activeWritingStyle w:appName="MSWord" w:lang="es-ES" w:vendorID="64" w:dllVersion="0" w:nlCheck="1" w:checkStyle="0"/>
  <w:activeWritingStyle w:appName="MSWord" w:lang="en-CA" w:vendorID="64" w:dllVersion="0" w:nlCheck="1" w:checkStyle="0"/>
  <w:activeWritingStyle w:appName="MSWord" w:lang="es-MX" w:vendorID="64" w:dllVersion="0" w:nlCheck="1" w:checkStyle="0"/>
  <w:activeWritingStyle w:appName="MSWord" w:lang="es-MX" w:vendorID="64" w:dllVersion="6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2161"/>
    <w:rsid w:val="0000231C"/>
    <w:rsid w:val="00003D66"/>
    <w:rsid w:val="00012F53"/>
    <w:rsid w:val="000135D4"/>
    <w:rsid w:val="000143A3"/>
    <w:rsid w:val="00021044"/>
    <w:rsid w:val="00021287"/>
    <w:rsid w:val="00025197"/>
    <w:rsid w:val="00027BCC"/>
    <w:rsid w:val="000337B8"/>
    <w:rsid w:val="0004374C"/>
    <w:rsid w:val="00050454"/>
    <w:rsid w:val="00053DAE"/>
    <w:rsid w:val="00054A95"/>
    <w:rsid w:val="00055EAB"/>
    <w:rsid w:val="000663D8"/>
    <w:rsid w:val="00072196"/>
    <w:rsid w:val="00083E15"/>
    <w:rsid w:val="00084D9F"/>
    <w:rsid w:val="000900EA"/>
    <w:rsid w:val="00094339"/>
    <w:rsid w:val="000A2994"/>
    <w:rsid w:val="000A2D2E"/>
    <w:rsid w:val="000A4086"/>
    <w:rsid w:val="000A5F8D"/>
    <w:rsid w:val="000B0BFF"/>
    <w:rsid w:val="000C1B60"/>
    <w:rsid w:val="000C3193"/>
    <w:rsid w:val="000C4B86"/>
    <w:rsid w:val="000C52C4"/>
    <w:rsid w:val="000C6DB7"/>
    <w:rsid w:val="000D2506"/>
    <w:rsid w:val="000D3541"/>
    <w:rsid w:val="000D4814"/>
    <w:rsid w:val="000F101C"/>
    <w:rsid w:val="000F69BE"/>
    <w:rsid w:val="00105400"/>
    <w:rsid w:val="001109B9"/>
    <w:rsid w:val="00111EFA"/>
    <w:rsid w:val="0011552B"/>
    <w:rsid w:val="001163B6"/>
    <w:rsid w:val="00122BF9"/>
    <w:rsid w:val="00124494"/>
    <w:rsid w:val="00141309"/>
    <w:rsid w:val="001440B0"/>
    <w:rsid w:val="001443E8"/>
    <w:rsid w:val="001468E8"/>
    <w:rsid w:val="00153629"/>
    <w:rsid w:val="00157A4F"/>
    <w:rsid w:val="00160EB8"/>
    <w:rsid w:val="001624BF"/>
    <w:rsid w:val="00162F5D"/>
    <w:rsid w:val="00163F07"/>
    <w:rsid w:val="001752CC"/>
    <w:rsid w:val="00177666"/>
    <w:rsid w:val="001776B3"/>
    <w:rsid w:val="0018085A"/>
    <w:rsid w:val="001905A6"/>
    <w:rsid w:val="00190E12"/>
    <w:rsid w:val="00192AAC"/>
    <w:rsid w:val="001A0C35"/>
    <w:rsid w:val="001C6A8E"/>
    <w:rsid w:val="001D24D2"/>
    <w:rsid w:val="001E58D9"/>
    <w:rsid w:val="001E7969"/>
    <w:rsid w:val="001F2225"/>
    <w:rsid w:val="001F27B0"/>
    <w:rsid w:val="002011B5"/>
    <w:rsid w:val="00204955"/>
    <w:rsid w:val="00213A04"/>
    <w:rsid w:val="00215DD8"/>
    <w:rsid w:val="00216DC4"/>
    <w:rsid w:val="00235B9A"/>
    <w:rsid w:val="002435F6"/>
    <w:rsid w:val="00243A85"/>
    <w:rsid w:val="002467DF"/>
    <w:rsid w:val="00250AD6"/>
    <w:rsid w:val="002514B3"/>
    <w:rsid w:val="00254C63"/>
    <w:rsid w:val="002557B7"/>
    <w:rsid w:val="002563E0"/>
    <w:rsid w:val="00264BA5"/>
    <w:rsid w:val="00272363"/>
    <w:rsid w:val="00273446"/>
    <w:rsid w:val="002762BE"/>
    <w:rsid w:val="00284CB6"/>
    <w:rsid w:val="002856C1"/>
    <w:rsid w:val="002911DE"/>
    <w:rsid w:val="002B055F"/>
    <w:rsid w:val="002B6319"/>
    <w:rsid w:val="002C5FF4"/>
    <w:rsid w:val="002D4CC5"/>
    <w:rsid w:val="002E54FA"/>
    <w:rsid w:val="002E6E49"/>
    <w:rsid w:val="00304601"/>
    <w:rsid w:val="003050B5"/>
    <w:rsid w:val="00307696"/>
    <w:rsid w:val="0031406A"/>
    <w:rsid w:val="0031794D"/>
    <w:rsid w:val="003212FE"/>
    <w:rsid w:val="00324B78"/>
    <w:rsid w:val="00334DF8"/>
    <w:rsid w:val="00335463"/>
    <w:rsid w:val="0033655F"/>
    <w:rsid w:val="003404A7"/>
    <w:rsid w:val="00343C7A"/>
    <w:rsid w:val="00346CAE"/>
    <w:rsid w:val="00354716"/>
    <w:rsid w:val="00355DFE"/>
    <w:rsid w:val="00361DD3"/>
    <w:rsid w:val="00363D2A"/>
    <w:rsid w:val="00370027"/>
    <w:rsid w:val="0037306C"/>
    <w:rsid w:val="00377634"/>
    <w:rsid w:val="003A3867"/>
    <w:rsid w:val="003A5EF7"/>
    <w:rsid w:val="003B228A"/>
    <w:rsid w:val="003B4D51"/>
    <w:rsid w:val="003B6F0E"/>
    <w:rsid w:val="003B7A73"/>
    <w:rsid w:val="003C20A3"/>
    <w:rsid w:val="003C6570"/>
    <w:rsid w:val="003C6BB5"/>
    <w:rsid w:val="003D5209"/>
    <w:rsid w:val="003E4020"/>
    <w:rsid w:val="003E4DD1"/>
    <w:rsid w:val="003E6543"/>
    <w:rsid w:val="003F3205"/>
    <w:rsid w:val="003F78CB"/>
    <w:rsid w:val="004046D7"/>
    <w:rsid w:val="004133F9"/>
    <w:rsid w:val="00421DA4"/>
    <w:rsid w:val="0042229D"/>
    <w:rsid w:val="00426EC6"/>
    <w:rsid w:val="00427E70"/>
    <w:rsid w:val="00432D95"/>
    <w:rsid w:val="00443958"/>
    <w:rsid w:val="00456A57"/>
    <w:rsid w:val="00460321"/>
    <w:rsid w:val="00464980"/>
    <w:rsid w:val="004659C3"/>
    <w:rsid w:val="00471C18"/>
    <w:rsid w:val="00472557"/>
    <w:rsid w:val="004728D0"/>
    <w:rsid w:val="00475CA9"/>
    <w:rsid w:val="00490124"/>
    <w:rsid w:val="004955E3"/>
    <w:rsid w:val="004A6FD6"/>
    <w:rsid w:val="004A743F"/>
    <w:rsid w:val="004B18DD"/>
    <w:rsid w:val="004C5087"/>
    <w:rsid w:val="004D51DC"/>
    <w:rsid w:val="004D5457"/>
    <w:rsid w:val="004E0635"/>
    <w:rsid w:val="004E29F8"/>
    <w:rsid w:val="004E4368"/>
    <w:rsid w:val="004E6763"/>
    <w:rsid w:val="004F39CC"/>
    <w:rsid w:val="004F64A9"/>
    <w:rsid w:val="00502A9D"/>
    <w:rsid w:val="005058E9"/>
    <w:rsid w:val="005104E2"/>
    <w:rsid w:val="00523C6F"/>
    <w:rsid w:val="00527E25"/>
    <w:rsid w:val="005331CB"/>
    <w:rsid w:val="00540D7B"/>
    <w:rsid w:val="0054267C"/>
    <w:rsid w:val="00550A02"/>
    <w:rsid w:val="00550E59"/>
    <w:rsid w:val="0055299B"/>
    <w:rsid w:val="00552A97"/>
    <w:rsid w:val="00556B02"/>
    <w:rsid w:val="0055717E"/>
    <w:rsid w:val="005605FA"/>
    <w:rsid w:val="00560769"/>
    <w:rsid w:val="00565263"/>
    <w:rsid w:val="00565C91"/>
    <w:rsid w:val="0056622C"/>
    <w:rsid w:val="00573544"/>
    <w:rsid w:val="00573FD4"/>
    <w:rsid w:val="00577C72"/>
    <w:rsid w:val="00585D28"/>
    <w:rsid w:val="00596CD7"/>
    <w:rsid w:val="005A3201"/>
    <w:rsid w:val="005A437B"/>
    <w:rsid w:val="005A721E"/>
    <w:rsid w:val="005C368C"/>
    <w:rsid w:val="005D4B9F"/>
    <w:rsid w:val="005D7276"/>
    <w:rsid w:val="005F009F"/>
    <w:rsid w:val="005F712C"/>
    <w:rsid w:val="006023BE"/>
    <w:rsid w:val="00604037"/>
    <w:rsid w:val="006061AD"/>
    <w:rsid w:val="006063A3"/>
    <w:rsid w:val="00610572"/>
    <w:rsid w:val="006130A6"/>
    <w:rsid w:val="006204DF"/>
    <w:rsid w:val="006222DB"/>
    <w:rsid w:val="00622E84"/>
    <w:rsid w:val="00641145"/>
    <w:rsid w:val="006429D6"/>
    <w:rsid w:val="0064326B"/>
    <w:rsid w:val="00667180"/>
    <w:rsid w:val="00675D4A"/>
    <w:rsid w:val="00682084"/>
    <w:rsid w:val="00683144"/>
    <w:rsid w:val="006838DD"/>
    <w:rsid w:val="006854A7"/>
    <w:rsid w:val="00687B26"/>
    <w:rsid w:val="006937A3"/>
    <w:rsid w:val="0069642C"/>
    <w:rsid w:val="006A2F1A"/>
    <w:rsid w:val="006B7047"/>
    <w:rsid w:val="006D5F96"/>
    <w:rsid w:val="006E0EDA"/>
    <w:rsid w:val="006E51BF"/>
    <w:rsid w:val="006E743E"/>
    <w:rsid w:val="006F247E"/>
    <w:rsid w:val="00714967"/>
    <w:rsid w:val="007178F9"/>
    <w:rsid w:val="007225A8"/>
    <w:rsid w:val="00731DC7"/>
    <w:rsid w:val="00735447"/>
    <w:rsid w:val="007361B6"/>
    <w:rsid w:val="00741490"/>
    <w:rsid w:val="0075086B"/>
    <w:rsid w:val="00751185"/>
    <w:rsid w:val="00752071"/>
    <w:rsid w:val="0077451F"/>
    <w:rsid w:val="00780B21"/>
    <w:rsid w:val="007828F6"/>
    <w:rsid w:val="007939C9"/>
    <w:rsid w:val="00795FAE"/>
    <w:rsid w:val="007960CE"/>
    <w:rsid w:val="007A64DC"/>
    <w:rsid w:val="007A7DF3"/>
    <w:rsid w:val="007C159A"/>
    <w:rsid w:val="007C4E1E"/>
    <w:rsid w:val="007D07F4"/>
    <w:rsid w:val="007D18F7"/>
    <w:rsid w:val="007D2292"/>
    <w:rsid w:val="007D2F4B"/>
    <w:rsid w:val="007E4D39"/>
    <w:rsid w:val="007F179A"/>
    <w:rsid w:val="007F2D55"/>
    <w:rsid w:val="007F6F68"/>
    <w:rsid w:val="008062C5"/>
    <w:rsid w:val="00806CC5"/>
    <w:rsid w:val="008116BE"/>
    <w:rsid w:val="00812DAC"/>
    <w:rsid w:val="008160DF"/>
    <w:rsid w:val="00817F75"/>
    <w:rsid w:val="00820229"/>
    <w:rsid w:val="00822C93"/>
    <w:rsid w:val="00826B85"/>
    <w:rsid w:val="008415DD"/>
    <w:rsid w:val="0084518D"/>
    <w:rsid w:val="00853A3C"/>
    <w:rsid w:val="00856B22"/>
    <w:rsid w:val="00861F6C"/>
    <w:rsid w:val="00870218"/>
    <w:rsid w:val="00892B08"/>
    <w:rsid w:val="008A0817"/>
    <w:rsid w:val="008A7395"/>
    <w:rsid w:val="008B01C4"/>
    <w:rsid w:val="008B3730"/>
    <w:rsid w:val="008B418A"/>
    <w:rsid w:val="008B6CA5"/>
    <w:rsid w:val="008B757D"/>
    <w:rsid w:val="008C18C7"/>
    <w:rsid w:val="008C3C67"/>
    <w:rsid w:val="008C52B8"/>
    <w:rsid w:val="008C707A"/>
    <w:rsid w:val="008D0213"/>
    <w:rsid w:val="008D2E65"/>
    <w:rsid w:val="008D40BA"/>
    <w:rsid w:val="008E2B82"/>
    <w:rsid w:val="008E2F03"/>
    <w:rsid w:val="008E755A"/>
    <w:rsid w:val="008E7AD4"/>
    <w:rsid w:val="00921E26"/>
    <w:rsid w:val="00924B1E"/>
    <w:rsid w:val="009345E9"/>
    <w:rsid w:val="0093460B"/>
    <w:rsid w:val="00934D52"/>
    <w:rsid w:val="00950418"/>
    <w:rsid w:val="0096087E"/>
    <w:rsid w:val="00962E1B"/>
    <w:rsid w:val="009635BF"/>
    <w:rsid w:val="0096389B"/>
    <w:rsid w:val="009651BC"/>
    <w:rsid w:val="00967097"/>
    <w:rsid w:val="0098261B"/>
    <w:rsid w:val="009A097D"/>
    <w:rsid w:val="009A6180"/>
    <w:rsid w:val="009A70D8"/>
    <w:rsid w:val="009B03E4"/>
    <w:rsid w:val="009C1CF1"/>
    <w:rsid w:val="009D51F0"/>
    <w:rsid w:val="009E1A69"/>
    <w:rsid w:val="009E5280"/>
    <w:rsid w:val="009E5A00"/>
    <w:rsid w:val="009F408A"/>
    <w:rsid w:val="009F69BC"/>
    <w:rsid w:val="00A02BEF"/>
    <w:rsid w:val="00A2194A"/>
    <w:rsid w:val="00A2695B"/>
    <w:rsid w:val="00A411FE"/>
    <w:rsid w:val="00A41B76"/>
    <w:rsid w:val="00A428C1"/>
    <w:rsid w:val="00A6104B"/>
    <w:rsid w:val="00A63AAB"/>
    <w:rsid w:val="00A75469"/>
    <w:rsid w:val="00A76902"/>
    <w:rsid w:val="00A77FA7"/>
    <w:rsid w:val="00A82C84"/>
    <w:rsid w:val="00A844D2"/>
    <w:rsid w:val="00A90BD3"/>
    <w:rsid w:val="00A93BED"/>
    <w:rsid w:val="00A97228"/>
    <w:rsid w:val="00A97D7C"/>
    <w:rsid w:val="00AA1D52"/>
    <w:rsid w:val="00AC2238"/>
    <w:rsid w:val="00AC5FCA"/>
    <w:rsid w:val="00AC603B"/>
    <w:rsid w:val="00AD098C"/>
    <w:rsid w:val="00AD1896"/>
    <w:rsid w:val="00AD3EB0"/>
    <w:rsid w:val="00AD744C"/>
    <w:rsid w:val="00AE2318"/>
    <w:rsid w:val="00AF14E3"/>
    <w:rsid w:val="00AF2AE8"/>
    <w:rsid w:val="00AF547E"/>
    <w:rsid w:val="00AF6186"/>
    <w:rsid w:val="00AF6AA2"/>
    <w:rsid w:val="00B1219C"/>
    <w:rsid w:val="00B12890"/>
    <w:rsid w:val="00B22A10"/>
    <w:rsid w:val="00B246AC"/>
    <w:rsid w:val="00B24866"/>
    <w:rsid w:val="00B32471"/>
    <w:rsid w:val="00B33DA5"/>
    <w:rsid w:val="00B34449"/>
    <w:rsid w:val="00B440ED"/>
    <w:rsid w:val="00B46331"/>
    <w:rsid w:val="00B47D90"/>
    <w:rsid w:val="00B514AD"/>
    <w:rsid w:val="00B52020"/>
    <w:rsid w:val="00B533EB"/>
    <w:rsid w:val="00B64865"/>
    <w:rsid w:val="00B67659"/>
    <w:rsid w:val="00B7353C"/>
    <w:rsid w:val="00B747BC"/>
    <w:rsid w:val="00B8310A"/>
    <w:rsid w:val="00B8491A"/>
    <w:rsid w:val="00B92994"/>
    <w:rsid w:val="00BA14C9"/>
    <w:rsid w:val="00BC4F1D"/>
    <w:rsid w:val="00BC7F91"/>
    <w:rsid w:val="00BF216B"/>
    <w:rsid w:val="00C05047"/>
    <w:rsid w:val="00C213C6"/>
    <w:rsid w:val="00C26F3E"/>
    <w:rsid w:val="00C27D04"/>
    <w:rsid w:val="00C3611C"/>
    <w:rsid w:val="00C52AF3"/>
    <w:rsid w:val="00C55E5A"/>
    <w:rsid w:val="00C60ACD"/>
    <w:rsid w:val="00C70AE0"/>
    <w:rsid w:val="00C734EF"/>
    <w:rsid w:val="00C80ECC"/>
    <w:rsid w:val="00C81AC4"/>
    <w:rsid w:val="00C82E6E"/>
    <w:rsid w:val="00C83354"/>
    <w:rsid w:val="00C858AF"/>
    <w:rsid w:val="00C95949"/>
    <w:rsid w:val="00CA3BFE"/>
    <w:rsid w:val="00CB237C"/>
    <w:rsid w:val="00CB3B72"/>
    <w:rsid w:val="00CB3E15"/>
    <w:rsid w:val="00CB77B3"/>
    <w:rsid w:val="00CC0932"/>
    <w:rsid w:val="00CC4A6A"/>
    <w:rsid w:val="00CC4F0A"/>
    <w:rsid w:val="00CC7A15"/>
    <w:rsid w:val="00CD1503"/>
    <w:rsid w:val="00CD7737"/>
    <w:rsid w:val="00CE243C"/>
    <w:rsid w:val="00CE466B"/>
    <w:rsid w:val="00CF311F"/>
    <w:rsid w:val="00CF5109"/>
    <w:rsid w:val="00D02E98"/>
    <w:rsid w:val="00D05925"/>
    <w:rsid w:val="00D0738F"/>
    <w:rsid w:val="00D0781A"/>
    <w:rsid w:val="00D07FA6"/>
    <w:rsid w:val="00D10C1B"/>
    <w:rsid w:val="00D242C0"/>
    <w:rsid w:val="00D320CB"/>
    <w:rsid w:val="00D34C77"/>
    <w:rsid w:val="00D42AF3"/>
    <w:rsid w:val="00D44172"/>
    <w:rsid w:val="00D45AED"/>
    <w:rsid w:val="00D51588"/>
    <w:rsid w:val="00D61F24"/>
    <w:rsid w:val="00D6242E"/>
    <w:rsid w:val="00D66FD7"/>
    <w:rsid w:val="00D7216D"/>
    <w:rsid w:val="00D86A6A"/>
    <w:rsid w:val="00D95668"/>
    <w:rsid w:val="00DB0895"/>
    <w:rsid w:val="00DB4986"/>
    <w:rsid w:val="00DB505F"/>
    <w:rsid w:val="00DB7E44"/>
    <w:rsid w:val="00DC19F9"/>
    <w:rsid w:val="00DC3980"/>
    <w:rsid w:val="00DE2732"/>
    <w:rsid w:val="00DE38C2"/>
    <w:rsid w:val="00DE69EC"/>
    <w:rsid w:val="00DE76BC"/>
    <w:rsid w:val="00E3225D"/>
    <w:rsid w:val="00E34445"/>
    <w:rsid w:val="00E34C6C"/>
    <w:rsid w:val="00E350DD"/>
    <w:rsid w:val="00E44443"/>
    <w:rsid w:val="00E452AA"/>
    <w:rsid w:val="00E458B2"/>
    <w:rsid w:val="00E521FF"/>
    <w:rsid w:val="00E56130"/>
    <w:rsid w:val="00E706C9"/>
    <w:rsid w:val="00E70B6C"/>
    <w:rsid w:val="00E70FB4"/>
    <w:rsid w:val="00E72086"/>
    <w:rsid w:val="00E7438E"/>
    <w:rsid w:val="00E74EB7"/>
    <w:rsid w:val="00E77266"/>
    <w:rsid w:val="00E806DE"/>
    <w:rsid w:val="00E855BD"/>
    <w:rsid w:val="00E913B8"/>
    <w:rsid w:val="00E93F84"/>
    <w:rsid w:val="00EA1753"/>
    <w:rsid w:val="00EA2D2B"/>
    <w:rsid w:val="00EC05C2"/>
    <w:rsid w:val="00EC08CC"/>
    <w:rsid w:val="00EC32E9"/>
    <w:rsid w:val="00EC46A2"/>
    <w:rsid w:val="00EC6944"/>
    <w:rsid w:val="00F00C9B"/>
    <w:rsid w:val="00F102DF"/>
    <w:rsid w:val="00F12138"/>
    <w:rsid w:val="00F157F1"/>
    <w:rsid w:val="00F20EB6"/>
    <w:rsid w:val="00F268F9"/>
    <w:rsid w:val="00F30E2E"/>
    <w:rsid w:val="00F33F89"/>
    <w:rsid w:val="00F35949"/>
    <w:rsid w:val="00F36FE0"/>
    <w:rsid w:val="00F40FC5"/>
    <w:rsid w:val="00F50532"/>
    <w:rsid w:val="00F550AB"/>
    <w:rsid w:val="00F71676"/>
    <w:rsid w:val="00F72A51"/>
    <w:rsid w:val="00F812D3"/>
    <w:rsid w:val="00F81C50"/>
    <w:rsid w:val="00F93BAE"/>
    <w:rsid w:val="00F96B33"/>
    <w:rsid w:val="00FA3496"/>
    <w:rsid w:val="00FA389E"/>
    <w:rsid w:val="00FB01BB"/>
    <w:rsid w:val="00FB61A2"/>
    <w:rsid w:val="00FC5F90"/>
    <w:rsid w:val="00FC6ABA"/>
    <w:rsid w:val="00FD0C1F"/>
    <w:rsid w:val="00FD100B"/>
    <w:rsid w:val="00FE042A"/>
    <w:rsid w:val="00FE37A9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D02E8F8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269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2695B"/>
    <w:rPr>
      <w:b/>
      <w:bCs/>
      <w:sz w:val="20"/>
      <w:szCs w:val="20"/>
    </w:rPr>
  </w:style>
  <w:style w:type="table" w:customStyle="1" w:styleId="TableNormal">
    <w:name w:val="Table Normal"/>
    <w:rsid w:val="006A2F1A"/>
    <w:rPr>
      <w:rFonts w:ascii="Calibri" w:eastAsia="Calibri" w:hAnsi="Calibri" w:cs="Calibri"/>
      <w:lang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Revisin">
    <w:name w:val="Revision"/>
    <w:hidden/>
    <w:uiPriority w:val="99"/>
    <w:semiHidden/>
    <w:rsid w:val="00F812D3"/>
    <w:pPr>
      <w:spacing w:after="0" w:line="240" w:lineRule="auto"/>
    </w:pPr>
  </w:style>
  <w:style w:type="table" w:customStyle="1" w:styleId="Tablaconcuadrcula1">
    <w:name w:val="Tabla con cuadrícula1"/>
    <w:basedOn w:val="Tablanormal"/>
    <w:next w:val="Tablaconcuadrcula"/>
    <w:uiPriority w:val="39"/>
    <w:rsid w:val="000F101C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674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2171D6-30DB-4EA9-B12F-6D71A1BFD3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013</Words>
  <Characters>5577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Sandra Elizabeth Gomar Orozco</cp:lastModifiedBy>
  <cp:revision>2</cp:revision>
  <cp:lastPrinted>2023-06-22T14:49:00Z</cp:lastPrinted>
  <dcterms:created xsi:type="dcterms:W3CDTF">2023-08-28T21:05:00Z</dcterms:created>
  <dcterms:modified xsi:type="dcterms:W3CDTF">2023-08-28T21:05:00Z</dcterms:modified>
</cp:coreProperties>
</file>